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E86B48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E86B48"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470"/>
                                  <w:gridCol w:w="1823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053F00D6" w:rsidR="000A502A" w:rsidRDefault="000A502A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 xml:space="preserve">Chatbot </w:t>
                                          </w:r>
                                          <w:r w:rsidR="00FA1DF6"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Portál VŠ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2E45ED0" w:rsidR="000A502A" w:rsidRDefault="00FA1DF6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5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474A3E9C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Chatbotu </w:t>
                                          </w:r>
                                          <w:r w:rsidR="00FA1DF6">
                                            <w:rPr>
                                              <w:color w:val="000000" w:themeColor="text1"/>
                                            </w:rPr>
                                            <w:t xml:space="preserve">pro Portál VŠ </w:t>
                                          </w:r>
                                          <w:r w:rsidR="0066381B">
                                            <w:rPr>
                                              <w:color w:val="000000" w:themeColor="text1"/>
                                            </w:rPr>
                                            <w:t>S</w:t>
                                          </w:r>
                                          <w:r w:rsidR="00FA1DF6">
                                            <w:rPr>
                                              <w:color w:val="000000" w:themeColor="text1"/>
                                            </w:rPr>
                                            <w:t>lovenské republiky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470"/>
                            <w:gridCol w:w="1823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053F00D6" w:rsidR="000A502A" w:rsidRDefault="000A502A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 xml:space="preserve">Chatbot </w:t>
                                    </w:r>
                                    <w:r w:rsidR="00FA1DF6"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Portál VŠ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2E45ED0" w:rsidR="000A502A" w:rsidRDefault="00FA1DF6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5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474A3E9C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Chatbotu </w:t>
                                    </w:r>
                                    <w:r w:rsidR="00FA1DF6">
                                      <w:rPr>
                                        <w:color w:val="000000" w:themeColor="text1"/>
                                      </w:rPr>
                                      <w:t xml:space="preserve">pro Portál VŠ </w:t>
                                    </w:r>
                                    <w:r w:rsidR="0066381B">
                                      <w:rPr>
                                        <w:color w:val="000000" w:themeColor="text1"/>
                                      </w:rPr>
                                      <w:t>S</w:t>
                                    </w:r>
                                    <w:r w:rsidR="00FA1DF6">
                                      <w:rPr>
                                        <w:color w:val="000000" w:themeColor="text1"/>
                                      </w:rPr>
                                      <w:t>lovenské republiky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E86B4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E86B48" w:rsidRDefault="00AE19BB">
          <w:pPr>
            <w:pStyle w:val="TOCHeading"/>
          </w:pPr>
          <w:r w:rsidRPr="00E86B48">
            <w:t>Obsah</w:t>
          </w:r>
        </w:p>
        <w:p w14:paraId="2AE40E7D" w14:textId="1C3EEB79" w:rsidR="004C0343" w:rsidRPr="00E86B48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r w:rsidRPr="00E86B48">
            <w:fldChar w:fldCharType="begin"/>
          </w:r>
          <w:r w:rsidRPr="00E86B48">
            <w:instrText xml:space="preserve"> TOC \o "1-4" \h \z \u </w:instrText>
          </w:r>
          <w:r w:rsidRPr="00E86B48">
            <w:fldChar w:fldCharType="separate"/>
          </w:r>
          <w:hyperlink w:anchor="_Toc141258336" w:history="1">
            <w:r w:rsidRPr="00E86B48">
              <w:rPr>
                <w:rStyle w:val="Hyperlink"/>
              </w:rPr>
              <w:t>1</w:t>
            </w:r>
            <w:r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Pr="00E86B48">
              <w:rPr>
                <w:rStyle w:val="Hyperlink"/>
              </w:rPr>
              <w:t>Portál VŠ</w:t>
            </w:r>
            <w:r w:rsidRPr="00E86B48">
              <w:rPr>
                <w:webHidden/>
              </w:rPr>
              <w:tab/>
            </w:r>
            <w:r w:rsidRPr="00E86B48">
              <w:rPr>
                <w:webHidden/>
              </w:rPr>
              <w:fldChar w:fldCharType="begin"/>
            </w:r>
            <w:r w:rsidRPr="00E86B48">
              <w:rPr>
                <w:webHidden/>
              </w:rPr>
              <w:instrText xml:space="preserve"> PAGEREF _Toc141258336 \h </w:instrText>
            </w:r>
            <w:r w:rsidRPr="00E86B48">
              <w:rPr>
                <w:webHidden/>
              </w:rPr>
            </w:r>
            <w:r w:rsidRPr="00E86B48">
              <w:rPr>
                <w:webHidden/>
              </w:rPr>
              <w:fldChar w:fldCharType="separate"/>
            </w:r>
            <w:r w:rsidRPr="00E86B48">
              <w:rPr>
                <w:webHidden/>
              </w:rPr>
              <w:t>2</w:t>
            </w:r>
            <w:r w:rsidRPr="00E86B48">
              <w:rPr>
                <w:webHidden/>
              </w:rPr>
              <w:fldChar w:fldCharType="end"/>
            </w:r>
          </w:hyperlink>
        </w:p>
        <w:p w14:paraId="0A0CA868" w14:textId="05CE9610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7" w:history="1">
            <w:r w:rsidR="004C0343" w:rsidRPr="00E86B48">
              <w:rPr>
                <w:rStyle w:val="Hyperlink"/>
              </w:rPr>
              <w:t>1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Cíle řešení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7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2A54CD7" w14:textId="7533DBFB" w:rsidR="004C0343" w:rsidRPr="00E86B4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8" w:history="1">
            <w:r w:rsidR="004C0343" w:rsidRPr="00E86B48">
              <w:rPr>
                <w:rStyle w:val="Hyperlink"/>
              </w:rPr>
              <w:t>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ChatBo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8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3A818A47" w14:textId="3A844490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9" w:history="1">
            <w:r w:rsidR="004C0343" w:rsidRPr="00E86B48">
              <w:rPr>
                <w:rStyle w:val="Hyperlink"/>
              </w:rPr>
              <w:t>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Analýza struktury portál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9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3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6A2AC26" w14:textId="3E6F2635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0" w:history="1">
            <w:r w:rsidR="004C0343" w:rsidRPr="00E86B48">
              <w:rPr>
                <w:rStyle w:val="Hyperlink"/>
              </w:rPr>
              <w:t>2.1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a souboru VŠ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0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3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79B2E5EC" w14:textId="3C16E044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1" w:history="1">
            <w:r w:rsidR="004C0343" w:rsidRPr="00E86B48">
              <w:rPr>
                <w:rStyle w:val="Hyperlink"/>
              </w:rPr>
              <w:t>2.1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Orientační dotazy studentů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1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5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F2B90CF" w14:textId="2C5DBBB4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2" w:history="1">
            <w:r w:rsidR="004C0343" w:rsidRPr="00E86B48">
              <w:rPr>
                <w:rStyle w:val="Hyperlink"/>
              </w:rPr>
              <w:t>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Model embeddings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2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55F3BA1" w14:textId="3F114297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3" w:history="1">
            <w:r w:rsidR="004C0343" w:rsidRPr="00E86B48">
              <w:rPr>
                <w:rStyle w:val="Hyperlink"/>
              </w:rPr>
              <w:t>2.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ální model tex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3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17F4E94" w14:textId="23468D52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4" w:history="1">
            <w:r w:rsidR="004C0343" w:rsidRPr="00E86B48">
              <w:rPr>
                <w:rStyle w:val="Hyperlink"/>
              </w:rPr>
              <w:t>2.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Indexování strukturovaného tex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4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0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BF65B5C" w14:textId="7F65D8AB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5" w:history="1">
            <w:r w:rsidR="004C0343" w:rsidRPr="00E86B48">
              <w:rPr>
                <w:rStyle w:val="Hyperlink"/>
              </w:rPr>
              <w:t>2.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Příklady operací v DB Qdran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5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51B98DC" w14:textId="29BDFDD1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6" w:history="1">
            <w:r w:rsidR="004C0343" w:rsidRPr="00E86B48">
              <w:rPr>
                <w:rStyle w:val="Hyperlink"/>
              </w:rPr>
              <w:t>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Dotaz odpověď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6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4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EC411DB" w14:textId="186DEC83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7" w:history="1">
            <w:r w:rsidR="004C0343" w:rsidRPr="00E86B48">
              <w:rPr>
                <w:rStyle w:val="Hyperlink"/>
              </w:rPr>
              <w:t>2.3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a dat v DB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7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4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62EDC18B" w14:textId="12A61FA5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8" w:history="1">
            <w:r w:rsidR="004C0343" w:rsidRPr="00E86B48">
              <w:rPr>
                <w:rStyle w:val="Hyperlink"/>
              </w:rPr>
              <w:t>2.3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Konstrukce promptu pro výběr textů na základě otázky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8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6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626DA2B" w14:textId="7C9BD7F5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9" w:history="1">
            <w:r w:rsidR="004C0343" w:rsidRPr="00E86B48">
              <w:rPr>
                <w:rStyle w:val="Hyperlink"/>
              </w:rPr>
              <w:t>2.3.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Určení parametrů dotaz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9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B8C9A4F" w14:textId="6E6D7681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0" w:history="1">
            <w:r w:rsidR="004C0343" w:rsidRPr="00E86B48">
              <w:rPr>
                <w:rStyle w:val="Hyperlink"/>
              </w:rPr>
              <w:t>2.3.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Určení přesné kategorie z uživatelem zadaných da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0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8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4C0897C0" w14:textId="3E12F335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1" w:history="1">
            <w:r w:rsidR="004C0343" w:rsidRPr="00E86B48">
              <w:rPr>
                <w:rStyle w:val="Hyperlink"/>
              </w:rPr>
              <w:t>2.3.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estavení podmínky pro výběr dat operací search z DB Qdran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1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9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00B26C6F" w14:textId="3EDA2279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2" w:history="1">
            <w:r w:rsidR="004C0343" w:rsidRPr="00E86B48">
              <w:rPr>
                <w:rStyle w:val="Hyperlink"/>
              </w:rPr>
              <w:t>2.3.2.4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Konstrukce promp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2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9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3EDEA4BE" w14:textId="57F67CF8" w:rsidR="00AE19BB" w:rsidRPr="00E86B48" w:rsidRDefault="004C0343">
          <w:r w:rsidRPr="00E86B48">
            <w:fldChar w:fldCharType="end"/>
          </w:r>
        </w:p>
      </w:sdtContent>
    </w:sdt>
    <w:p w14:paraId="034F3121" w14:textId="101C67E7" w:rsidR="000A502A" w:rsidRPr="00E86B48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E86B48">
        <w:br w:type="page"/>
      </w:r>
    </w:p>
    <w:p w14:paraId="7E62E3B6" w14:textId="64D67D3D" w:rsidR="00AE19BB" w:rsidRPr="00E86B48" w:rsidRDefault="00FA1DF6" w:rsidP="00AE19BB">
      <w:pPr>
        <w:pStyle w:val="Heading1"/>
      </w:pPr>
      <w:bookmarkStart w:id="0" w:name="_Toc141258336"/>
      <w:r w:rsidRPr="00E86B48">
        <w:t>Portál VŠ</w:t>
      </w:r>
      <w:bookmarkEnd w:id="0"/>
    </w:p>
    <w:p w14:paraId="32C6C364" w14:textId="77777777" w:rsidR="00744625" w:rsidRPr="00E86B48" w:rsidRDefault="00744625" w:rsidP="00744625"/>
    <w:p w14:paraId="15F5B67F" w14:textId="00E5A7B4" w:rsidR="00FA1DF6" w:rsidRPr="00E86B48" w:rsidRDefault="00FA1DF6" w:rsidP="00744625">
      <w:r w:rsidRPr="00E86B48">
        <w:t>Webový portál VŠ je přístupný na drese</w:t>
      </w:r>
    </w:p>
    <w:p w14:paraId="6F9C7FC2" w14:textId="3D6C8D6B" w:rsidR="00FA1DF6" w:rsidRPr="00E86B48" w:rsidRDefault="00FA1DF6" w:rsidP="00744625">
      <w:r w:rsidRPr="00E86B48">
        <w:t>https://www.portalvs.sk/sk/</w:t>
      </w:r>
    </w:p>
    <w:p w14:paraId="466BE311" w14:textId="4A57FB79" w:rsidR="00FA1DF6" w:rsidRPr="00E86B48" w:rsidRDefault="00FA1DF6" w:rsidP="00744625">
      <w:r w:rsidRPr="00E86B48">
        <w:t>Základní motto  portálu: 34 vysokých škol, 117 fakult, 4292 studijních programů na jednom místě.</w:t>
      </w:r>
    </w:p>
    <w:p w14:paraId="47D4B74E" w14:textId="7656548E" w:rsidR="00F37270" w:rsidRPr="00E86B48" w:rsidRDefault="00F37270" w:rsidP="00744625">
      <w:r w:rsidRPr="00E86B48">
        <w:t>Z toho plynou následující průměrné hodnoty:</w:t>
      </w:r>
    </w:p>
    <w:p w14:paraId="1911BC0A" w14:textId="66FF5E7E" w:rsidR="00F37270" w:rsidRPr="00E86B48" w:rsidRDefault="00F37270" w:rsidP="00744625">
      <w:r w:rsidRPr="00E86B48">
        <w:t>3 – 4 fakulty na 1 universitu</w:t>
      </w:r>
    </w:p>
    <w:p w14:paraId="1C9745BE" w14:textId="0C5B2C01" w:rsidR="00F37270" w:rsidRPr="00E86B48" w:rsidRDefault="00F37270" w:rsidP="00744625">
      <w:r w:rsidRPr="00E86B48">
        <w:t>37 programů na 1 fakultu</w:t>
      </w:r>
    </w:p>
    <w:p w14:paraId="10E35093" w14:textId="2FD2D894" w:rsidR="00F80429" w:rsidRPr="00E86B48" w:rsidRDefault="00FA1DF6" w:rsidP="00F80429">
      <w:r w:rsidRPr="00E86B48">
        <w:t>Cílem je vytvořit chatbota, který komunikuje se studenty s pomocí dat obsažených v portálu.</w:t>
      </w:r>
    </w:p>
    <w:p w14:paraId="00F580E4" w14:textId="77777777" w:rsidR="00FA1DF6" w:rsidRPr="00E86B48" w:rsidRDefault="00FA1DF6" w:rsidP="00F80429"/>
    <w:p w14:paraId="3FBCF0D7" w14:textId="41F04E7E" w:rsidR="00F80429" w:rsidRPr="00E86B48" w:rsidRDefault="00FA1DF6" w:rsidP="00F80429">
      <w:pPr>
        <w:pStyle w:val="Heading2"/>
      </w:pPr>
      <w:bookmarkStart w:id="1" w:name="_Toc141258337"/>
      <w:r w:rsidRPr="00E86B48">
        <w:t>Cíle řešení</w:t>
      </w:r>
      <w:bookmarkEnd w:id="1"/>
    </w:p>
    <w:p w14:paraId="04413B6F" w14:textId="77777777" w:rsidR="00FA1DF6" w:rsidRPr="00E86B48" w:rsidRDefault="00FA1DF6" w:rsidP="00FA1DF6">
      <w:pPr>
        <w:pStyle w:val="NormalWeb"/>
      </w:pPr>
      <w:r w:rsidRPr="00E86B48">
        <w:t>Poptávaného AI chatbota (či Q&amp;A bota) navrhujeme řešit metodou similarity search za pomoci vektorové databáze s použitím embeddings-ada-002 a ChatGPT modelů od OpenAI. Součástí řešení Chatbota by mělo být API rozhraní, umožňující jednoduchou implementaci do portálu. Chatbot se bude snažit vybrat z velkého množství textu relevantní odpověď k otázce uživatele.</w:t>
      </w:r>
    </w:p>
    <w:p w14:paraId="5591B211" w14:textId="77777777" w:rsidR="00FA1DF6" w:rsidRPr="00E86B48" w:rsidRDefault="00FA1DF6" w:rsidP="00FA1DF6">
      <w:pPr>
        <w:pStyle w:val="NormalWeb"/>
      </w:pPr>
      <w:r w:rsidRPr="00E86B48">
        <w:t>Prvním krokem implementace tohoto řešení je provedení analýzy v rozsahu:</w:t>
      </w:r>
    </w:p>
    <w:p w14:paraId="51691E7A" w14:textId="77777777" w:rsidR="00FA1DF6" w:rsidRPr="00E86B48" w:rsidRDefault="00FA1DF6" w:rsidP="00FA1DF6">
      <w:pPr>
        <w:numPr>
          <w:ilvl w:val="0"/>
          <w:numId w:val="8"/>
        </w:numPr>
        <w:spacing w:before="100" w:beforeAutospacing="1" w:after="100" w:afterAutospacing="1" w:line="240" w:lineRule="auto"/>
      </w:pPr>
      <w:r w:rsidRPr="00E86B48">
        <w:t>Navržení architektury chatbota</w:t>
      </w:r>
    </w:p>
    <w:p w14:paraId="48C3022A" w14:textId="77777777" w:rsidR="00FA1DF6" w:rsidRPr="00E86B48" w:rsidRDefault="00FA1DF6" w:rsidP="00FA1DF6">
      <w:pPr>
        <w:numPr>
          <w:ilvl w:val="0"/>
          <w:numId w:val="8"/>
        </w:numPr>
        <w:spacing w:before="100" w:beforeAutospacing="1" w:after="100" w:afterAutospacing="1" w:line="240" w:lineRule="auto"/>
      </w:pPr>
      <w:r w:rsidRPr="00E86B48">
        <w:t xml:space="preserve">Vytvoření funkčního prototypu jako MVP („minimum viable product“) </w:t>
      </w:r>
    </w:p>
    <w:p w14:paraId="7C36E8E9" w14:textId="77777777" w:rsidR="00FA1DF6" w:rsidRPr="00E86B48" w:rsidRDefault="00FA1DF6" w:rsidP="00FA1DF6">
      <w:pPr>
        <w:numPr>
          <w:ilvl w:val="1"/>
          <w:numId w:val="8"/>
        </w:numPr>
        <w:spacing w:before="100" w:beforeAutospacing="1" w:after="100" w:afterAutospacing="1" w:line="240" w:lineRule="auto"/>
      </w:pPr>
      <w:r w:rsidRPr="00E86B48">
        <w:t xml:space="preserve">Do prototypu by byl zahrnut ukázkový vzorek dat z webu </w:t>
      </w:r>
      <w:hyperlink r:id="rId10" w:tgtFrame="_blank" w:tooltip="https://www.portalvs.sk/" w:history="1">
        <w:r w:rsidRPr="00E86B48">
          <w:rPr>
            <w:rStyle w:val="Hyperlink"/>
          </w:rPr>
          <w:t>https://www.portalvs.sk/</w:t>
        </w:r>
      </w:hyperlink>
    </w:p>
    <w:p w14:paraId="619222CF" w14:textId="77777777" w:rsidR="00FA1DF6" w:rsidRPr="00E86B48" w:rsidRDefault="00FA1DF6" w:rsidP="00FA1DF6">
      <w:pPr>
        <w:numPr>
          <w:ilvl w:val="0"/>
          <w:numId w:val="8"/>
        </w:numPr>
        <w:spacing w:before="100" w:beforeAutospacing="1" w:after="100" w:afterAutospacing="1" w:line="240" w:lineRule="auto"/>
      </w:pPr>
      <w:r w:rsidRPr="00E86B48">
        <w:t>Otestování prototypu za účelem splnění požadovaných funkcí</w:t>
      </w:r>
    </w:p>
    <w:p w14:paraId="3E4E5C41" w14:textId="77777777" w:rsidR="00FA1DF6" w:rsidRPr="00E86B48" w:rsidRDefault="00FA1DF6" w:rsidP="00FA1DF6">
      <w:pPr>
        <w:numPr>
          <w:ilvl w:val="0"/>
          <w:numId w:val="8"/>
        </w:numPr>
        <w:spacing w:before="100" w:beforeAutospacing="1" w:after="100" w:afterAutospacing="1" w:line="240" w:lineRule="auto"/>
      </w:pPr>
      <w:r w:rsidRPr="00E86B48">
        <w:t>Stanovení přesné pracnosti následného vývoje</w:t>
      </w:r>
    </w:p>
    <w:p w14:paraId="5F360985" w14:textId="77777777" w:rsidR="00FA1DF6" w:rsidRPr="00E86B48" w:rsidRDefault="00FA1DF6" w:rsidP="00FA1DF6">
      <w:pPr>
        <w:numPr>
          <w:ilvl w:val="0"/>
          <w:numId w:val="8"/>
        </w:numPr>
        <w:spacing w:before="100" w:beforeAutospacing="1" w:after="100" w:afterAutospacing="1" w:line="240" w:lineRule="auto"/>
      </w:pPr>
      <w:r w:rsidRPr="00E86B48">
        <w:t>Prezentace výsledků</w:t>
      </w:r>
    </w:p>
    <w:p w14:paraId="1E8ECC5F" w14:textId="0840D858" w:rsidR="00F80429" w:rsidRPr="00E86B48" w:rsidRDefault="00F80429" w:rsidP="00F80429">
      <w:pPr>
        <w:pStyle w:val="Heading1"/>
      </w:pPr>
      <w:bookmarkStart w:id="2" w:name="_Toc141258338"/>
      <w:r w:rsidRPr="00E86B48">
        <w:t>ChatBot</w:t>
      </w:r>
      <w:bookmarkEnd w:id="2"/>
    </w:p>
    <w:p w14:paraId="23D617B7" w14:textId="77777777" w:rsidR="00772B0E" w:rsidRPr="00E86B48" w:rsidRDefault="00772B0E" w:rsidP="00F80429"/>
    <w:p w14:paraId="3C8E3CD0" w14:textId="658469A7" w:rsidR="00F80429" w:rsidRPr="00E86B48" w:rsidRDefault="00F80429" w:rsidP="00F80429">
      <w:r w:rsidRPr="00E86B48">
        <w:t>Požadavky na funkcionalitu:</w:t>
      </w:r>
    </w:p>
    <w:p w14:paraId="712E76B5" w14:textId="6844EA1B" w:rsidR="00F80429" w:rsidRPr="00E86B48" w:rsidRDefault="00F80429" w:rsidP="00F80429">
      <w:r w:rsidRPr="00E86B48">
        <w:t>- rychlost</w:t>
      </w:r>
    </w:p>
    <w:p w14:paraId="4AE791A7" w14:textId="51772C73" w:rsidR="00F80429" w:rsidRPr="00E86B48" w:rsidRDefault="00F80429" w:rsidP="00F80429">
      <w:r w:rsidRPr="00E86B48">
        <w:t>- maximální přesnost</w:t>
      </w:r>
    </w:p>
    <w:p w14:paraId="31B69226" w14:textId="1BF075AF" w:rsidR="00F80429" w:rsidRPr="00E86B48" w:rsidRDefault="00F80429" w:rsidP="00F80429">
      <w:r w:rsidRPr="00E86B48">
        <w:t>- prioritně komunikace v</w:t>
      </w:r>
      <w:r w:rsidR="00FA1DF6" w:rsidRPr="00E86B48">
        <w:t>e slovenském</w:t>
      </w:r>
      <w:r w:rsidR="0066381B" w:rsidRPr="00E86B48">
        <w:t xml:space="preserve"> </w:t>
      </w:r>
      <w:r w:rsidRPr="00E86B48">
        <w:t>jazyce</w:t>
      </w:r>
    </w:p>
    <w:p w14:paraId="68206A2F" w14:textId="24B61030" w:rsidR="00F80429" w:rsidRPr="00E86B48" w:rsidRDefault="00F80429" w:rsidP="00F80429">
      <w:r w:rsidRPr="00E86B48">
        <w:t>- vícejazyčnost (možnost komunikace I v jiných jazycích)</w:t>
      </w:r>
    </w:p>
    <w:p w14:paraId="14266E1C" w14:textId="3CA0B8D6" w:rsidR="00F80429" w:rsidRPr="00E86B48" w:rsidRDefault="00F80429" w:rsidP="00F80429">
      <w:r w:rsidRPr="00E86B48">
        <w:t>- možnost jednoduchého komunikačního režimu (dotaz/výzva -&gt; odpověď)</w:t>
      </w:r>
    </w:p>
    <w:p w14:paraId="2929ADAB" w14:textId="768A7A92" w:rsidR="00F80429" w:rsidRPr="00E86B48" w:rsidRDefault="00F80429" w:rsidP="00F80429">
      <w:r w:rsidRPr="00E86B48">
        <w:t>- možnost vytváření komunikačních řetězů</w:t>
      </w:r>
    </w:p>
    <w:p w14:paraId="3635B2BD" w14:textId="6DA68286" w:rsidR="00F80429" w:rsidRPr="00E86B48" w:rsidRDefault="00F80429" w:rsidP="00F80429">
      <w:r w:rsidRPr="00E86B48">
        <w:t>- založené na vlastních textových datech</w:t>
      </w:r>
    </w:p>
    <w:p w14:paraId="76F11A57" w14:textId="258DC598" w:rsidR="00F80429" w:rsidRPr="00E86B48" w:rsidRDefault="00F80429" w:rsidP="00F80429">
      <w:r w:rsidRPr="00E86B48">
        <w:t>- otevřené pro různé zdroje vstupních dat</w:t>
      </w:r>
    </w:p>
    <w:p w14:paraId="7D068755" w14:textId="1661BF0E" w:rsidR="00FA1DF6" w:rsidRPr="00E86B48" w:rsidRDefault="00FA1DF6" w:rsidP="00FA1DF6">
      <w:pPr>
        <w:pStyle w:val="Heading2"/>
      </w:pPr>
      <w:bookmarkStart w:id="3" w:name="_Toc141258339"/>
      <w:r w:rsidRPr="00E86B48">
        <w:t>Analýza struktury portálu</w:t>
      </w:r>
      <w:bookmarkEnd w:id="3"/>
    </w:p>
    <w:p w14:paraId="66CA11BD" w14:textId="77777777" w:rsidR="00FA1DF6" w:rsidRPr="00E86B48" w:rsidRDefault="00FA1DF6" w:rsidP="00FA1DF6"/>
    <w:p w14:paraId="1D72713D" w14:textId="2F199EC1" w:rsidR="00FA1DF6" w:rsidRPr="00E86B48" w:rsidRDefault="00FA1DF6" w:rsidP="00FA1DF6">
      <w:r w:rsidRPr="00E86B48">
        <w:t>Vlastní portál je značně rozsáhlý a obsahuje tisíce stránek. Proto bylo rozhodnuto použít soubory s agregovanými daty pro každou vysokou školu.</w:t>
      </w:r>
    </w:p>
    <w:p w14:paraId="36BA7B29" w14:textId="3327B687" w:rsidR="00FA1DF6" w:rsidRPr="00E86B48" w:rsidRDefault="00FA1DF6" w:rsidP="00FA1DF6">
      <w:r w:rsidRPr="00E86B48">
        <w:t>Tedy vstupem by mělo být 34 souborů ve shodné struktuře.</w:t>
      </w:r>
    </w:p>
    <w:p w14:paraId="08B86161" w14:textId="77777777" w:rsidR="00FA1DF6" w:rsidRPr="00E86B48" w:rsidRDefault="00FA1DF6" w:rsidP="00FA1DF6"/>
    <w:p w14:paraId="7A9E7F9E" w14:textId="0AA0DD60" w:rsidR="00FA1DF6" w:rsidRPr="00E86B48" w:rsidRDefault="00FA1DF6" w:rsidP="00FA1DF6">
      <w:r w:rsidRPr="00E86B48">
        <w:t>Příklady těchto souborů:</w:t>
      </w:r>
    </w:p>
    <w:p w14:paraId="4FA56F76" w14:textId="4714AAA0" w:rsidR="00FA1DF6" w:rsidRPr="00E86B48" w:rsidRDefault="00FA1DF6" w:rsidP="00FA1DF6">
      <w:r w:rsidRPr="00E86B48">
        <w:t>Slovenská poľnohospodárska univerzita v Nitre:</w:t>
      </w:r>
    </w:p>
    <w:p w14:paraId="5D33CCE1" w14:textId="08AE0EA1" w:rsidR="00FA1DF6" w:rsidRPr="00E86B48" w:rsidRDefault="00000000" w:rsidP="00FA1DF6">
      <w:pPr>
        <w:rPr>
          <w:rFonts w:cstheme="minorHAnsi"/>
          <w:color w:val="A31515"/>
        </w:rPr>
      </w:pPr>
      <w:hyperlink r:id="rId11" w:history="1">
        <w:r w:rsidR="00FA1DF6" w:rsidRPr="00E86B48">
          <w:rPr>
            <w:rStyle w:val="Hyperlink"/>
            <w:rFonts w:cstheme="minorHAnsi"/>
          </w:rPr>
          <w:t>https://portalvs.develop.maurit.sk/sk/ai/vysoka-skola/slovenska-polnohospodarska-univerzita-v-nitre</w:t>
        </w:r>
      </w:hyperlink>
    </w:p>
    <w:p w14:paraId="21D9AF55" w14:textId="067D7E07" w:rsidR="00FA1DF6" w:rsidRPr="00E86B48" w:rsidRDefault="00FA1DF6" w:rsidP="00FA1DF6">
      <w:pPr>
        <w:rPr>
          <w:rFonts w:cstheme="minorHAnsi"/>
        </w:rPr>
      </w:pPr>
      <w:r w:rsidRPr="00E86B48">
        <w:rPr>
          <w:rFonts w:cstheme="minorHAnsi"/>
        </w:rPr>
        <w:t>Technická univerzita v Košiciach:</w:t>
      </w:r>
    </w:p>
    <w:p w14:paraId="2CC0ED75" w14:textId="77777777" w:rsidR="00FA1DF6" w:rsidRPr="00E86B48" w:rsidRDefault="00000000" w:rsidP="00FA1DF6">
      <w:pPr>
        <w:rPr>
          <w:rFonts w:cstheme="minorHAnsi"/>
        </w:rPr>
      </w:pPr>
      <w:hyperlink r:id="rId12" w:tgtFrame="_blank" w:tooltip="https://portalvs.develop.maurit.sk/sk/ai/vysoka-skola/technicka-univerzita-v-kosiciach?fbclid=iwar20gbnojuwbfqem2uinrkuv1cv457gcvvaoxow_lyuwq3ivdduayajvpgu" w:history="1">
        <w:r w:rsidR="00FA1DF6" w:rsidRPr="00E86B48">
          <w:rPr>
            <w:rStyle w:val="Hyperlink"/>
            <w:rFonts w:cstheme="minorHAnsi"/>
          </w:rPr>
          <w:t>https://portalvs.develop.maurit.sk/sk/ai/vysoka-skola/technicka-univerzita-v-kosiciach</w:t>
        </w:r>
      </w:hyperlink>
      <w:r w:rsidR="00FA1DF6" w:rsidRPr="00E86B48">
        <w:rPr>
          <w:rFonts w:cstheme="minorHAnsi"/>
        </w:rPr>
        <w:t xml:space="preserve"> </w:t>
      </w:r>
    </w:p>
    <w:p w14:paraId="784F925D" w14:textId="530B7B2F" w:rsidR="00FA1DF6" w:rsidRPr="00E86B48" w:rsidRDefault="00FA1DF6" w:rsidP="00FA1DF6">
      <w:pPr>
        <w:rPr>
          <w:rFonts w:cstheme="minorHAnsi"/>
        </w:rPr>
      </w:pPr>
      <w:r w:rsidRPr="00E86B48">
        <w:rPr>
          <w:rFonts w:cstheme="minorHAnsi"/>
        </w:rPr>
        <w:t>Žilinská univerzita v Žiline</w:t>
      </w:r>
    </w:p>
    <w:p w14:paraId="02C72FC6" w14:textId="5334D44A" w:rsidR="00FA1DF6" w:rsidRPr="00E86B48" w:rsidRDefault="00000000" w:rsidP="00FA1DF6">
      <w:pPr>
        <w:rPr>
          <w:rFonts w:cstheme="minorHAnsi"/>
        </w:rPr>
      </w:pPr>
      <w:hyperlink r:id="rId13" w:tgtFrame="_blank" w:tooltip="https://portalvs.develop.maurit.sk/sk/ai/vysoka-skola/zilinska-univerzita-v-ziline?fbclid=iwar08hczx0duij41anikchoasegbmgrv7je_uxlbkklqndc7cxkxmthhziqw" w:history="1">
        <w:r w:rsidR="00FA1DF6" w:rsidRPr="00E86B48">
          <w:rPr>
            <w:rStyle w:val="Hyperlink"/>
            <w:rFonts w:cstheme="minorHAnsi"/>
          </w:rPr>
          <w:t>https://portalvs.develop.maurit.sk/sk/ai/vysoka-skola/zilinska-univerzita-v-ziline</w:t>
        </w:r>
      </w:hyperlink>
    </w:p>
    <w:p w14:paraId="76D921FC" w14:textId="77777777" w:rsidR="00FA1DF6" w:rsidRPr="00E86B48" w:rsidRDefault="00FA1DF6" w:rsidP="00FA1DF6"/>
    <w:p w14:paraId="7C0850A3" w14:textId="55A056BD" w:rsidR="00FA1DF6" w:rsidRPr="00E86B48" w:rsidRDefault="00FA1DF6" w:rsidP="00FA1DF6">
      <w:pPr>
        <w:pStyle w:val="Heading3"/>
        <w:rPr>
          <w:sz w:val="22"/>
          <w:szCs w:val="22"/>
        </w:rPr>
      </w:pPr>
      <w:bookmarkStart w:id="4" w:name="_Toc141258340"/>
      <w:r w:rsidRPr="00E86B48">
        <w:rPr>
          <w:sz w:val="22"/>
          <w:szCs w:val="22"/>
        </w:rPr>
        <w:t>Struktura souboru VŠ</w:t>
      </w:r>
      <w:bookmarkEnd w:id="4"/>
    </w:p>
    <w:p w14:paraId="7FC94998" w14:textId="77777777" w:rsidR="00FA1DF6" w:rsidRPr="00E86B48" w:rsidRDefault="00FA1DF6" w:rsidP="00FA1DF6"/>
    <w:p w14:paraId="71016822" w14:textId="38481184" w:rsidR="002B3927" w:rsidRPr="00E86B48" w:rsidRDefault="002B3927" w:rsidP="00FA1DF6">
      <w:r w:rsidRPr="00E86B48">
        <w:t>Orientační délka a počet tokenů je uveden pro „Slovenská poľnohospodárska univerzita v Nitre“.</w:t>
      </w:r>
    </w:p>
    <w:tbl>
      <w:tblPr>
        <w:tblStyle w:val="GridTable4-Accent1"/>
        <w:tblW w:w="8614" w:type="dxa"/>
        <w:tblLook w:val="04A0" w:firstRow="1" w:lastRow="0" w:firstColumn="1" w:lastColumn="0" w:noHBand="0" w:noVBand="1"/>
      </w:tblPr>
      <w:tblGrid>
        <w:gridCol w:w="1160"/>
        <w:gridCol w:w="1490"/>
        <w:gridCol w:w="4324"/>
        <w:gridCol w:w="1640"/>
      </w:tblGrid>
      <w:tr w:rsidR="002B3927" w:rsidRPr="00E86B48" w14:paraId="140531A6" w14:textId="20E833B3" w:rsidTr="002B39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1BD232A2" w14:textId="08143AB5" w:rsidR="002B3927" w:rsidRPr="00E86B48" w:rsidRDefault="002B3927" w:rsidP="00FA1DF6">
            <w:r w:rsidRPr="00E86B48">
              <w:t>Hierarchie</w:t>
            </w:r>
          </w:p>
        </w:tc>
        <w:tc>
          <w:tcPr>
            <w:tcW w:w="1500" w:type="dxa"/>
          </w:tcPr>
          <w:p w14:paraId="69ED247A" w14:textId="6B105713" w:rsidR="002B3927" w:rsidRPr="00E86B48" w:rsidRDefault="002B3927" w:rsidP="00FA1D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</w:t>
            </w:r>
          </w:p>
        </w:tc>
        <w:tc>
          <w:tcPr>
            <w:tcW w:w="4394" w:type="dxa"/>
          </w:tcPr>
          <w:p w14:paraId="499D3BEE" w14:textId="114CC45C" w:rsidR="002B3927" w:rsidRPr="00E86B48" w:rsidRDefault="002B3927" w:rsidP="00FA1D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  <w:tc>
          <w:tcPr>
            <w:tcW w:w="1560" w:type="dxa"/>
          </w:tcPr>
          <w:p w14:paraId="07141899" w14:textId="753ECECE" w:rsidR="002B3927" w:rsidRPr="00E86B48" w:rsidRDefault="002B3927" w:rsidP="00FA1D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élka / počet tokenů</w:t>
            </w:r>
          </w:p>
        </w:tc>
      </w:tr>
      <w:tr w:rsidR="002B3927" w:rsidRPr="00E86B48" w14:paraId="20C34900" w14:textId="29004C66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264E7204" w14:textId="6FCF2800" w:rsidR="002B3927" w:rsidRPr="00E86B48" w:rsidRDefault="002B3927" w:rsidP="00FA1DF6">
            <w:r w:rsidRPr="00E86B48">
              <w:t>1</w:t>
            </w:r>
          </w:p>
        </w:tc>
        <w:tc>
          <w:tcPr>
            <w:tcW w:w="1500" w:type="dxa"/>
          </w:tcPr>
          <w:p w14:paraId="2A78CC96" w14:textId="32B962E4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VŠ</w:t>
            </w:r>
          </w:p>
        </w:tc>
        <w:tc>
          <w:tcPr>
            <w:tcW w:w="4394" w:type="dxa"/>
          </w:tcPr>
          <w:p w14:paraId="2D0B1F72" w14:textId="77777777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apř.</w:t>
            </w:r>
          </w:p>
          <w:p w14:paraId="6006F176" w14:textId="0112D11A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lovenská poľnohospodárska univerzita v Nitre</w:t>
            </w:r>
          </w:p>
          <w:p w14:paraId="6232099E" w14:textId="3448BC71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E86B48">
              <w:rPr>
                <w:rFonts w:cstheme="minorHAnsi"/>
              </w:rPr>
              <w:t>Technická univerzita v Košiciach</w:t>
            </w:r>
          </w:p>
          <w:p w14:paraId="774D54C1" w14:textId="1C907E21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rPr>
                <w:rFonts w:cstheme="minorHAnsi"/>
              </w:rPr>
              <w:t>Žilinská univerzita v Žiline</w:t>
            </w:r>
          </w:p>
        </w:tc>
        <w:tc>
          <w:tcPr>
            <w:tcW w:w="1560" w:type="dxa"/>
          </w:tcPr>
          <w:p w14:paraId="0B7F9BFB" w14:textId="3075B58D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1</w:t>
            </w:r>
            <w:r w:rsidR="0099335C" w:rsidRPr="00E86B48">
              <w:t>114719</w:t>
            </w:r>
            <w:r w:rsidRPr="00E86B48">
              <w:t xml:space="preserve"> / 496038</w:t>
            </w:r>
          </w:p>
        </w:tc>
      </w:tr>
      <w:tr w:rsidR="00073608" w:rsidRPr="00E86B48" w14:paraId="7A5E7876" w14:textId="77777777" w:rsidTr="002B3927">
        <w:trPr>
          <w:trHeight w:val="10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5344F4A9" w14:textId="36DE6212" w:rsidR="00073608" w:rsidRPr="00E86B48" w:rsidRDefault="00073608" w:rsidP="00FA1DF6">
            <w:r w:rsidRPr="00E86B48">
              <w:t>2</w:t>
            </w:r>
          </w:p>
        </w:tc>
        <w:tc>
          <w:tcPr>
            <w:tcW w:w="1500" w:type="dxa"/>
          </w:tcPr>
          <w:p w14:paraId="176AE564" w14:textId="3DF5758C" w:rsidR="00073608" w:rsidRPr="00E86B48" w:rsidRDefault="00073608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ofil univer</w:t>
            </w:r>
            <w:r w:rsidR="009C0A00" w:rsidRPr="00E86B48">
              <w:t>z</w:t>
            </w:r>
            <w:r w:rsidRPr="00E86B48">
              <w:t>ity</w:t>
            </w:r>
          </w:p>
        </w:tc>
        <w:tc>
          <w:tcPr>
            <w:tcW w:w="4394" w:type="dxa"/>
          </w:tcPr>
          <w:p w14:paraId="69304358" w14:textId="34F0CC4B" w:rsidR="00073608" w:rsidRPr="00E86B48" w:rsidRDefault="00073608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apř.</w:t>
            </w:r>
          </w:p>
          <w:p w14:paraId="4B9DCB21" w14:textId="66329A50" w:rsidR="00073608" w:rsidRPr="00E86B48" w:rsidRDefault="00073608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ofil university</w:t>
            </w:r>
          </w:p>
          <w:p w14:paraId="7AEEF9AD" w14:textId="7BA73F3E" w:rsidR="00073608" w:rsidRPr="00E86B48" w:rsidRDefault="00073608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Obsahuje profil, adresu a seznam fakult</w:t>
            </w:r>
          </w:p>
        </w:tc>
        <w:tc>
          <w:tcPr>
            <w:tcW w:w="1560" w:type="dxa"/>
          </w:tcPr>
          <w:p w14:paraId="3CED6592" w14:textId="22F3F812" w:rsidR="00073608" w:rsidRPr="00E86B48" w:rsidRDefault="00CD6E51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4451/2007</w:t>
            </w:r>
          </w:p>
        </w:tc>
      </w:tr>
      <w:tr w:rsidR="00C24F6D" w:rsidRPr="00E86B48" w14:paraId="40A158E7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05251B5F" w14:textId="7162915D" w:rsidR="00C24F6D" w:rsidRPr="00E86B48" w:rsidRDefault="00C24F6D" w:rsidP="00FA1DF6">
            <w:r w:rsidRPr="00E86B48">
              <w:t>1.1</w:t>
            </w:r>
          </w:p>
        </w:tc>
        <w:tc>
          <w:tcPr>
            <w:tcW w:w="1500" w:type="dxa"/>
          </w:tcPr>
          <w:p w14:paraId="7B97C8BA" w14:textId="37F7D895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4394" w:type="dxa"/>
          </w:tcPr>
          <w:p w14:paraId="6E3ED3BE" w14:textId="77777777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apř.</w:t>
            </w:r>
          </w:p>
          <w:p w14:paraId="3659CEEA" w14:textId="77777777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 agrobiológie a potravinových zdrojov</w:t>
            </w:r>
          </w:p>
          <w:p w14:paraId="08FC70C6" w14:textId="21A7266F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 biotechnológie a potravinárstva</w:t>
            </w:r>
          </w:p>
        </w:tc>
        <w:tc>
          <w:tcPr>
            <w:tcW w:w="1560" w:type="dxa"/>
          </w:tcPr>
          <w:p w14:paraId="577F104E" w14:textId="351D8DF9" w:rsidR="00C24F6D" w:rsidRPr="00E86B48" w:rsidRDefault="00C523E8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242157/111491</w:t>
            </w:r>
          </w:p>
        </w:tc>
      </w:tr>
      <w:tr w:rsidR="002B3927" w:rsidRPr="00E86B48" w14:paraId="5DE63CCA" w14:textId="398FA521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7ED44A74" w14:textId="15F2685C" w:rsidR="002B3927" w:rsidRPr="00E86B48" w:rsidRDefault="002B3927" w:rsidP="00FA1DF6">
            <w:r w:rsidRPr="00E86B48">
              <w:t>1.1</w:t>
            </w:r>
            <w:r w:rsidR="00C24F6D" w:rsidRPr="00E86B48">
              <w:t>.1</w:t>
            </w:r>
          </w:p>
        </w:tc>
        <w:tc>
          <w:tcPr>
            <w:tcW w:w="1500" w:type="dxa"/>
          </w:tcPr>
          <w:p w14:paraId="313952F5" w14:textId="6E6AF603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4394" w:type="dxa"/>
          </w:tcPr>
          <w:p w14:paraId="182E2CBA" w14:textId="7777777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apř.</w:t>
            </w:r>
          </w:p>
          <w:p w14:paraId="117A9BF5" w14:textId="77777777" w:rsidR="0099335C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Bakalárske štúdium</w:t>
            </w:r>
          </w:p>
          <w:p w14:paraId="7B0899C3" w14:textId="783D5A48" w:rsidR="002B3927" w:rsidRPr="00E86B48" w:rsidRDefault="0099335C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I</w:t>
            </w:r>
            <w:r w:rsidR="002B3927" w:rsidRPr="00E86B48">
              <w:t>nžinierske</w:t>
            </w:r>
            <w:r w:rsidRPr="00E86B48">
              <w:t xml:space="preserve"> a </w:t>
            </w:r>
            <w:r w:rsidR="002B3927" w:rsidRPr="00E86B48">
              <w:t>Magisterské štúdium</w:t>
            </w:r>
          </w:p>
          <w:p w14:paraId="7F303C92" w14:textId="59105B26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oktorandské štúdium</w:t>
            </w:r>
          </w:p>
        </w:tc>
        <w:tc>
          <w:tcPr>
            <w:tcW w:w="1560" w:type="dxa"/>
          </w:tcPr>
          <w:p w14:paraId="56BEBEA0" w14:textId="5B0BC3A2" w:rsidR="002B3927" w:rsidRPr="00E86B48" w:rsidRDefault="0099335C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87137/39874</w:t>
            </w:r>
          </w:p>
        </w:tc>
      </w:tr>
      <w:tr w:rsidR="00C24F6D" w:rsidRPr="00E86B48" w14:paraId="378AC964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67531431" w14:textId="73EECA81" w:rsidR="00C24F6D" w:rsidRPr="00E86B48" w:rsidRDefault="00073608" w:rsidP="00FA1DF6">
            <w:r w:rsidRPr="00E86B48">
              <w:t>1.1.2</w:t>
            </w:r>
          </w:p>
        </w:tc>
        <w:tc>
          <w:tcPr>
            <w:tcW w:w="1500" w:type="dxa"/>
          </w:tcPr>
          <w:p w14:paraId="793A93D5" w14:textId="498E6FB6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fakulty</w:t>
            </w:r>
          </w:p>
        </w:tc>
        <w:tc>
          <w:tcPr>
            <w:tcW w:w="4394" w:type="dxa"/>
          </w:tcPr>
          <w:p w14:paraId="57465221" w14:textId="77777777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3FC9B0A7" w14:textId="0F85B534" w:rsidR="00C24F6D" w:rsidRPr="00E86B48" w:rsidRDefault="00AF2DC8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1856/829</w:t>
            </w:r>
          </w:p>
        </w:tc>
      </w:tr>
      <w:tr w:rsidR="00C24F6D" w:rsidRPr="00E86B48" w14:paraId="12D16C11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0A641D42" w14:textId="6A31EF93" w:rsidR="00C24F6D" w:rsidRPr="00E86B48" w:rsidRDefault="00073608" w:rsidP="00FA1DF6">
            <w:r w:rsidRPr="00E86B48">
              <w:t>1.1.3</w:t>
            </w:r>
          </w:p>
        </w:tc>
        <w:tc>
          <w:tcPr>
            <w:tcW w:w="1500" w:type="dxa"/>
          </w:tcPr>
          <w:p w14:paraId="3DC325B3" w14:textId="732857F6" w:rsidR="00C24F6D" w:rsidRPr="00E86B48" w:rsidRDefault="00C24F6D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bytování a stravování</w:t>
            </w:r>
          </w:p>
        </w:tc>
        <w:tc>
          <w:tcPr>
            <w:tcW w:w="4394" w:type="dxa"/>
          </w:tcPr>
          <w:p w14:paraId="66D7A0CB" w14:textId="77777777" w:rsidR="00C24F6D" w:rsidRPr="00E86B48" w:rsidRDefault="00C24F6D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apř.</w:t>
            </w:r>
          </w:p>
          <w:p w14:paraId="028A0AC4" w14:textId="08F0408C" w:rsidR="00C24F6D" w:rsidRPr="00E86B48" w:rsidRDefault="00C24F6D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bytovanie a stravovanie</w:t>
            </w:r>
          </w:p>
        </w:tc>
        <w:tc>
          <w:tcPr>
            <w:tcW w:w="1560" w:type="dxa"/>
          </w:tcPr>
          <w:p w14:paraId="04CBA04D" w14:textId="6516B3BA" w:rsidR="00C24F6D" w:rsidRPr="00E86B48" w:rsidRDefault="00AF2DC8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2763/1297</w:t>
            </w:r>
          </w:p>
        </w:tc>
      </w:tr>
      <w:tr w:rsidR="00C24F6D" w:rsidRPr="00E86B48" w14:paraId="2924DAAA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706AFDF7" w14:textId="651AEF6C" w:rsidR="00C24F6D" w:rsidRPr="00E86B48" w:rsidRDefault="00AF2DC8" w:rsidP="00FA1DF6">
            <w:r w:rsidRPr="00E86B48">
              <w:t>1.1.4</w:t>
            </w:r>
          </w:p>
        </w:tc>
        <w:tc>
          <w:tcPr>
            <w:tcW w:w="1500" w:type="dxa"/>
          </w:tcPr>
          <w:p w14:paraId="539DD1BC" w14:textId="3EF0B400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etail fakulty</w:t>
            </w:r>
          </w:p>
        </w:tc>
        <w:tc>
          <w:tcPr>
            <w:tcW w:w="4394" w:type="dxa"/>
          </w:tcPr>
          <w:p w14:paraId="401D4D67" w14:textId="77777777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apř.</w:t>
            </w:r>
          </w:p>
          <w:p w14:paraId="4D18AEC8" w14:textId="4EB56BFF" w:rsidR="00C24F6D" w:rsidRPr="00E86B48" w:rsidRDefault="00C24F6D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etail univer</w:t>
            </w:r>
            <w:r w:rsidR="003E0016" w:rsidRPr="00E86B48">
              <w:t>z</w:t>
            </w:r>
            <w:r w:rsidRPr="00E86B48">
              <w:t>ity</w:t>
            </w:r>
          </w:p>
          <w:p w14:paraId="64C649B2" w14:textId="77777777" w:rsidR="00073608" w:rsidRPr="00E86B48" w:rsidRDefault="00073608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6883ED70" w14:textId="30B642D8" w:rsidR="00073608" w:rsidRPr="00E86B48" w:rsidRDefault="00073608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Obsahuje kontakt, adresu, počet studentů, webovou adresu aj.</w:t>
            </w:r>
          </w:p>
        </w:tc>
        <w:tc>
          <w:tcPr>
            <w:tcW w:w="1560" w:type="dxa"/>
          </w:tcPr>
          <w:p w14:paraId="2838E138" w14:textId="5A344598" w:rsidR="00C24F6D" w:rsidRPr="00E86B48" w:rsidRDefault="00AF2DC8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524/234</w:t>
            </w:r>
          </w:p>
        </w:tc>
      </w:tr>
      <w:tr w:rsidR="002B3927" w:rsidRPr="00E86B48" w14:paraId="5BA0C15F" w14:textId="6EA3DF95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64B6EFB7" w14:textId="7A8F0460" w:rsidR="002B3927" w:rsidRPr="00E86B48" w:rsidRDefault="002B3927" w:rsidP="00FA1DF6">
            <w:r w:rsidRPr="00E86B48">
              <w:t>1.1.1</w:t>
            </w:r>
            <w:r w:rsidR="00C24F6D" w:rsidRPr="00E86B48">
              <w:t>.1</w:t>
            </w:r>
          </w:p>
        </w:tc>
        <w:tc>
          <w:tcPr>
            <w:tcW w:w="1500" w:type="dxa"/>
          </w:tcPr>
          <w:p w14:paraId="5917339E" w14:textId="06A5EB2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394" w:type="dxa"/>
          </w:tcPr>
          <w:p w14:paraId="215C998D" w14:textId="7777777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apř.</w:t>
            </w:r>
          </w:p>
          <w:p w14:paraId="6F4C55D3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bezpečnostný manažment (denné)</w:t>
            </w:r>
          </w:p>
          <w:p w14:paraId="5E85749D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bezpečnostný manažment (externé)</w:t>
            </w:r>
          </w:p>
          <w:p w14:paraId="40D799B4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rízový manažment (denné)</w:t>
            </w:r>
          </w:p>
          <w:p w14:paraId="2A307319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rízový manažment (externé)</w:t>
            </w:r>
          </w:p>
          <w:p w14:paraId="1FBC3E5B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áchranné služby (denné)</w:t>
            </w:r>
          </w:p>
          <w:p w14:paraId="60D76B1F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áchranné služby (externé)</w:t>
            </w:r>
          </w:p>
          <w:p w14:paraId="69D148DF" w14:textId="77777777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6A242311" w14:textId="50403684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V textu je nedostatek v tom, že nadpis programu neobsahuje údaj v závorce, a to může působit zmatečně.</w:t>
            </w:r>
          </w:p>
        </w:tc>
        <w:tc>
          <w:tcPr>
            <w:tcW w:w="1560" w:type="dxa"/>
          </w:tcPr>
          <w:p w14:paraId="1FC540B5" w14:textId="5123E449" w:rsidR="002B3927" w:rsidRPr="00E86B48" w:rsidRDefault="0099335C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6889/3129</w:t>
            </w:r>
          </w:p>
        </w:tc>
      </w:tr>
      <w:tr w:rsidR="002B3927" w:rsidRPr="00E86B48" w14:paraId="15CFF409" w14:textId="6D5010AE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41274329" w14:textId="768E4D8D" w:rsidR="002B3927" w:rsidRPr="00E86B48" w:rsidRDefault="002B3927" w:rsidP="00FA1DF6">
            <w:r w:rsidRPr="00E86B48">
              <w:t>1.1.1.1</w:t>
            </w:r>
            <w:r w:rsidR="00C24F6D" w:rsidRPr="00E86B48">
              <w:t>.1</w:t>
            </w:r>
          </w:p>
        </w:tc>
        <w:tc>
          <w:tcPr>
            <w:tcW w:w="1500" w:type="dxa"/>
          </w:tcPr>
          <w:p w14:paraId="1A485A15" w14:textId="30075F7E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4394" w:type="dxa"/>
          </w:tcPr>
          <w:p w14:paraId="4650E478" w14:textId="77777777" w:rsidR="002B3927" w:rsidRPr="00E86B48" w:rsidRDefault="002B3927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apř.</w:t>
            </w:r>
          </w:p>
          <w:p w14:paraId="2CA286FC" w14:textId="77777777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Bezpečnostný manažment</w:t>
            </w:r>
          </w:p>
          <w:p w14:paraId="722132A8" w14:textId="77777777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platnenie absolventov</w:t>
            </w:r>
          </w:p>
          <w:p w14:paraId="7EA15150" w14:textId="77777777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ijatia</w:t>
            </w:r>
          </w:p>
          <w:p w14:paraId="4FE1630C" w14:textId="77777777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oplňujúce informácie</w:t>
            </w:r>
          </w:p>
          <w:p w14:paraId="59C9DFD2" w14:textId="44923823" w:rsidR="009C0A00" w:rsidRPr="00E86B48" w:rsidRDefault="009C0A00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e zahraničných študentov</w:t>
            </w:r>
          </w:p>
          <w:p w14:paraId="59AB6C63" w14:textId="6BF3BCC3" w:rsidR="009C0A00" w:rsidRPr="00E86B48" w:rsidRDefault="009C0A00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ijatia bez prijímacej skúšky</w:t>
            </w:r>
          </w:p>
          <w:p w14:paraId="11DEA4ED" w14:textId="67AAEED1" w:rsidR="009C0A00" w:rsidRPr="00E86B48" w:rsidRDefault="009C0A00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oordinátor pre študentov so špecifickými potřebami</w:t>
            </w:r>
          </w:p>
          <w:p w14:paraId="3EA854CB" w14:textId="07D15E9F" w:rsidR="009C0A00" w:rsidRPr="00E86B48" w:rsidRDefault="009C0A00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Všeobecné informácie k prijímacej skúške</w:t>
            </w:r>
          </w:p>
          <w:p w14:paraId="0FABD370" w14:textId="34823EBE" w:rsidR="009C0A00" w:rsidRPr="00E86B48" w:rsidRDefault="009C0A00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etail študijného programu</w:t>
            </w:r>
          </w:p>
          <w:p w14:paraId="75E79E04" w14:textId="77777777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64B49777" w14:textId="35E132B0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ředmět studia je popsaný v úvodním titulku studijního programu. Tedy v tomto případě je to pod titulkem detailu „Bezpečnostný manažment“</w:t>
            </w:r>
          </w:p>
        </w:tc>
        <w:tc>
          <w:tcPr>
            <w:tcW w:w="1560" w:type="dxa"/>
          </w:tcPr>
          <w:p w14:paraId="55E63967" w14:textId="77777777" w:rsidR="002B3927" w:rsidRPr="00E86B48" w:rsidRDefault="00DF6CAE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2789/1313</w:t>
            </w:r>
          </w:p>
          <w:p w14:paraId="339CD481" w14:textId="0EAD902B" w:rsidR="00DF6CAE" w:rsidRPr="00E86B48" w:rsidRDefault="00DF6CAE" w:rsidP="00FA1D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 Všeobecné informácie k prijímacej skúške</w:t>
            </w:r>
          </w:p>
        </w:tc>
      </w:tr>
      <w:tr w:rsidR="002B3927" w:rsidRPr="00E86B48" w14:paraId="22890EAC" w14:textId="229124EB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0" w:type="dxa"/>
          </w:tcPr>
          <w:p w14:paraId="65D1BCBB" w14:textId="77777777" w:rsidR="002B3927" w:rsidRPr="00E86B48" w:rsidRDefault="002B3927" w:rsidP="00FA1DF6"/>
        </w:tc>
        <w:tc>
          <w:tcPr>
            <w:tcW w:w="1500" w:type="dxa"/>
          </w:tcPr>
          <w:p w14:paraId="3A424C5E" w14:textId="7777777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14:paraId="1C788459" w14:textId="7777777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35420CDC" w14:textId="77777777" w:rsidR="002B3927" w:rsidRPr="00E86B48" w:rsidRDefault="002B3927" w:rsidP="00FA1D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E6CE1A1" w14:textId="77777777" w:rsidR="007A7012" w:rsidRPr="00E86B48" w:rsidRDefault="007A7012" w:rsidP="00FA1DF6"/>
    <w:p w14:paraId="4A2323A9" w14:textId="615D87BA" w:rsidR="007A7012" w:rsidRPr="00E86B48" w:rsidRDefault="002B3927" w:rsidP="00FA1DF6">
      <w:r w:rsidRPr="00E86B48">
        <w:t>Popis titulků detailu</w:t>
      </w:r>
    </w:p>
    <w:tbl>
      <w:tblPr>
        <w:tblStyle w:val="GridTable4-Accent1"/>
        <w:tblW w:w="8614" w:type="dxa"/>
        <w:tblLook w:val="04A0" w:firstRow="1" w:lastRow="0" w:firstColumn="1" w:lastColumn="0" w:noHBand="0" w:noVBand="1"/>
      </w:tblPr>
      <w:tblGrid>
        <w:gridCol w:w="817"/>
        <w:gridCol w:w="1843"/>
        <w:gridCol w:w="4394"/>
        <w:gridCol w:w="1560"/>
      </w:tblGrid>
      <w:tr w:rsidR="002B3927" w:rsidRPr="00E86B48" w14:paraId="168880E4" w14:textId="77777777" w:rsidTr="002B39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EB3ACC2" w14:textId="1C4B0FF7" w:rsidR="002B3927" w:rsidRPr="00E86B48" w:rsidRDefault="002B3927" w:rsidP="008F469F">
            <w:r w:rsidRPr="00E86B48">
              <w:t>Pořadí</w:t>
            </w:r>
          </w:p>
        </w:tc>
        <w:tc>
          <w:tcPr>
            <w:tcW w:w="1843" w:type="dxa"/>
          </w:tcPr>
          <w:p w14:paraId="1DF73A63" w14:textId="730D106B" w:rsidR="002B3927" w:rsidRPr="00E86B48" w:rsidRDefault="002B3927" w:rsidP="008F46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4394" w:type="dxa"/>
          </w:tcPr>
          <w:p w14:paraId="3087AC60" w14:textId="77777777" w:rsidR="002B3927" w:rsidRPr="00E86B48" w:rsidRDefault="002B3927" w:rsidP="008F46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  <w:tc>
          <w:tcPr>
            <w:tcW w:w="1560" w:type="dxa"/>
          </w:tcPr>
          <w:p w14:paraId="5FECB27E" w14:textId="77777777" w:rsidR="002B3927" w:rsidRPr="00E86B48" w:rsidRDefault="002B3927" w:rsidP="008F46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élka / počet tokenů</w:t>
            </w:r>
          </w:p>
        </w:tc>
      </w:tr>
      <w:tr w:rsidR="002B3927" w:rsidRPr="00E86B48" w14:paraId="2A3AE293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DC55AA3" w14:textId="5676AEC5" w:rsidR="002B3927" w:rsidRPr="00E86B48" w:rsidRDefault="002B3927" w:rsidP="008F469F">
            <w:r w:rsidRPr="00E86B48">
              <w:t>1</w:t>
            </w:r>
          </w:p>
        </w:tc>
        <w:tc>
          <w:tcPr>
            <w:tcW w:w="1843" w:type="dxa"/>
          </w:tcPr>
          <w:p w14:paraId="6732CE58" w14:textId="79FC29E1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</w:t>
            </w:r>
            <w:r w:rsidR="002F0518" w:rsidRPr="00E86B48">
              <w:t>redme</w:t>
            </w:r>
          </w:p>
        </w:tc>
        <w:tc>
          <w:tcPr>
            <w:tcW w:w="4394" w:type="dxa"/>
          </w:tcPr>
          <w:p w14:paraId="11C387A0" w14:textId="356CAFD2" w:rsidR="002B3927" w:rsidRPr="00E86B48" w:rsidRDefault="002F0518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 xml:space="preserve">Předmět studia. </w:t>
            </w:r>
            <w:r w:rsidR="002B3927" w:rsidRPr="00E86B48">
              <w:t>Např.</w:t>
            </w:r>
          </w:p>
          <w:p w14:paraId="19C6BCCD" w14:textId="4EA17F6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Bezpečnostný manažment</w:t>
            </w:r>
          </w:p>
        </w:tc>
        <w:tc>
          <w:tcPr>
            <w:tcW w:w="1560" w:type="dxa"/>
          </w:tcPr>
          <w:p w14:paraId="7845D64B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B3927" w:rsidRPr="00E86B48" w14:paraId="4BDC97CB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012E776" w14:textId="5944037F" w:rsidR="002B3927" w:rsidRPr="00E86B48" w:rsidRDefault="00C24F6D" w:rsidP="008F469F">
            <w:r w:rsidRPr="00E86B48">
              <w:t>2</w:t>
            </w:r>
          </w:p>
        </w:tc>
        <w:tc>
          <w:tcPr>
            <w:tcW w:w="1843" w:type="dxa"/>
          </w:tcPr>
          <w:p w14:paraId="60466D56" w14:textId="1027D691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platnenie absolventov</w:t>
            </w:r>
          </w:p>
        </w:tc>
        <w:tc>
          <w:tcPr>
            <w:tcW w:w="4394" w:type="dxa"/>
          </w:tcPr>
          <w:p w14:paraId="281F161B" w14:textId="699FC372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4B9FC886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927" w:rsidRPr="00E86B48" w14:paraId="64D6968D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68B81BCA" w14:textId="14FE321E" w:rsidR="002B3927" w:rsidRPr="00E86B48" w:rsidRDefault="00C24F6D" w:rsidP="008F469F">
            <w:r w:rsidRPr="00E86B48">
              <w:t>3</w:t>
            </w:r>
          </w:p>
        </w:tc>
        <w:tc>
          <w:tcPr>
            <w:tcW w:w="1843" w:type="dxa"/>
          </w:tcPr>
          <w:p w14:paraId="7A0EF470" w14:textId="591DE736" w:rsidR="002B3927" w:rsidRPr="00E86B48" w:rsidRDefault="002B3927" w:rsidP="002B392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ijatia</w:t>
            </w:r>
          </w:p>
        </w:tc>
        <w:tc>
          <w:tcPr>
            <w:tcW w:w="4394" w:type="dxa"/>
          </w:tcPr>
          <w:p w14:paraId="2F014E43" w14:textId="449F9810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60241F6E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B3927" w:rsidRPr="00E86B48" w14:paraId="20DC5414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75A8607" w14:textId="6B565A27" w:rsidR="002B3927" w:rsidRPr="00E86B48" w:rsidRDefault="00C24F6D" w:rsidP="008F469F">
            <w:r w:rsidRPr="00E86B48">
              <w:t>4</w:t>
            </w:r>
          </w:p>
        </w:tc>
        <w:tc>
          <w:tcPr>
            <w:tcW w:w="1843" w:type="dxa"/>
          </w:tcPr>
          <w:p w14:paraId="06D4761D" w14:textId="19073344" w:rsidR="002B3927" w:rsidRPr="00E86B48" w:rsidRDefault="002B3927" w:rsidP="002B392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oplňujúce informácie</w:t>
            </w:r>
          </w:p>
        </w:tc>
        <w:tc>
          <w:tcPr>
            <w:tcW w:w="4394" w:type="dxa"/>
          </w:tcPr>
          <w:p w14:paraId="716DB282" w14:textId="0D9EF65D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oplňující informace k přijímací zkoušce</w:t>
            </w:r>
          </w:p>
        </w:tc>
        <w:tc>
          <w:tcPr>
            <w:tcW w:w="1560" w:type="dxa"/>
          </w:tcPr>
          <w:p w14:paraId="18661FBD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927" w:rsidRPr="00E86B48" w14:paraId="721D86BF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F924281" w14:textId="0644D883" w:rsidR="002B3927" w:rsidRPr="00E86B48" w:rsidRDefault="00C24F6D" w:rsidP="008F469F">
            <w:r w:rsidRPr="00E86B48">
              <w:t>5</w:t>
            </w:r>
          </w:p>
        </w:tc>
        <w:tc>
          <w:tcPr>
            <w:tcW w:w="1843" w:type="dxa"/>
          </w:tcPr>
          <w:p w14:paraId="690E3464" w14:textId="37DF4089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e zahraničných študentov</w:t>
            </w:r>
          </w:p>
        </w:tc>
        <w:tc>
          <w:tcPr>
            <w:tcW w:w="4394" w:type="dxa"/>
          </w:tcPr>
          <w:p w14:paraId="60FCBEE3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5B33ED25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B3927" w:rsidRPr="00E86B48" w14:paraId="6F28AC47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5799942" w14:textId="1DBE9BB6" w:rsidR="002B3927" w:rsidRPr="00E86B48" w:rsidRDefault="00C24F6D" w:rsidP="008F469F">
            <w:r w:rsidRPr="00E86B48">
              <w:t>6</w:t>
            </w:r>
          </w:p>
        </w:tc>
        <w:tc>
          <w:tcPr>
            <w:tcW w:w="1843" w:type="dxa"/>
          </w:tcPr>
          <w:p w14:paraId="34F96879" w14:textId="736594DF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dmienky prijatia bez prijímacej skúšky</w:t>
            </w:r>
          </w:p>
        </w:tc>
        <w:tc>
          <w:tcPr>
            <w:tcW w:w="4394" w:type="dxa"/>
          </w:tcPr>
          <w:p w14:paraId="5F29A839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5C276A5F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927" w:rsidRPr="00E86B48" w14:paraId="1153AD9C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71C3CBF6" w14:textId="0ADC3AF8" w:rsidR="002B3927" w:rsidRPr="00E86B48" w:rsidRDefault="00C24F6D" w:rsidP="008F469F">
            <w:r w:rsidRPr="00E86B48">
              <w:t>7</w:t>
            </w:r>
          </w:p>
        </w:tc>
        <w:tc>
          <w:tcPr>
            <w:tcW w:w="1843" w:type="dxa"/>
          </w:tcPr>
          <w:p w14:paraId="7F747ED2" w14:textId="2C4DAAD0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oordinátor pre študentov so špecifickými potrebami</w:t>
            </w:r>
          </w:p>
        </w:tc>
        <w:tc>
          <w:tcPr>
            <w:tcW w:w="4394" w:type="dxa"/>
          </w:tcPr>
          <w:p w14:paraId="33323234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27BCCEBB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B3927" w:rsidRPr="00E86B48" w14:paraId="3622BE1B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E25C63A" w14:textId="0C63311A" w:rsidR="002B3927" w:rsidRPr="00E86B48" w:rsidRDefault="00C24F6D" w:rsidP="008F469F">
            <w:r w:rsidRPr="00E86B48">
              <w:t>8</w:t>
            </w:r>
          </w:p>
        </w:tc>
        <w:tc>
          <w:tcPr>
            <w:tcW w:w="1843" w:type="dxa"/>
          </w:tcPr>
          <w:p w14:paraId="1A32723E" w14:textId="670A2DAD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Všeobecné informácie k prijímacej skúške</w:t>
            </w:r>
          </w:p>
        </w:tc>
        <w:tc>
          <w:tcPr>
            <w:tcW w:w="4394" w:type="dxa"/>
          </w:tcPr>
          <w:p w14:paraId="1C557FD4" w14:textId="12D63765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Obsahuje i platby za přijímací zkoušku a roční školné a též fakturační údaje</w:t>
            </w:r>
          </w:p>
        </w:tc>
        <w:tc>
          <w:tcPr>
            <w:tcW w:w="1560" w:type="dxa"/>
          </w:tcPr>
          <w:p w14:paraId="1715B08D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927" w:rsidRPr="00E86B48" w14:paraId="55BAF771" w14:textId="77777777" w:rsidTr="002B39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F650256" w14:textId="15C760CE" w:rsidR="002B3927" w:rsidRPr="00E86B48" w:rsidRDefault="00C24F6D" w:rsidP="008F469F">
            <w:r w:rsidRPr="00E86B48">
              <w:t>9</w:t>
            </w:r>
          </w:p>
        </w:tc>
        <w:tc>
          <w:tcPr>
            <w:tcW w:w="1843" w:type="dxa"/>
          </w:tcPr>
          <w:p w14:paraId="511766D3" w14:textId="57FB82D0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etail študijného programu</w:t>
            </w:r>
          </w:p>
        </w:tc>
        <w:tc>
          <w:tcPr>
            <w:tcW w:w="4394" w:type="dxa"/>
          </w:tcPr>
          <w:p w14:paraId="09D0855F" w14:textId="5EB1190C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Obsahuje krom jiného kód programu, počet přijatých, délku studia, vyučovací jazyk</w:t>
            </w:r>
          </w:p>
        </w:tc>
        <w:tc>
          <w:tcPr>
            <w:tcW w:w="1560" w:type="dxa"/>
          </w:tcPr>
          <w:p w14:paraId="1F994363" w14:textId="77777777" w:rsidR="002B3927" w:rsidRPr="00E86B48" w:rsidRDefault="002B3927" w:rsidP="008F4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B3927" w:rsidRPr="00E86B48" w14:paraId="3B68B64F" w14:textId="77777777" w:rsidTr="002B39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E254049" w14:textId="77777777" w:rsidR="002B3927" w:rsidRPr="00E86B48" w:rsidRDefault="002B3927" w:rsidP="008F469F"/>
        </w:tc>
        <w:tc>
          <w:tcPr>
            <w:tcW w:w="1843" w:type="dxa"/>
          </w:tcPr>
          <w:p w14:paraId="362012D4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14:paraId="077F0E7C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14:paraId="305B58C1" w14:textId="77777777" w:rsidR="002B3927" w:rsidRPr="00E86B48" w:rsidRDefault="002B3927" w:rsidP="008F4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BD79C48" w14:textId="77777777" w:rsidR="002B3927" w:rsidRPr="00E86B48" w:rsidRDefault="002B3927" w:rsidP="00FA1DF6"/>
    <w:p w14:paraId="48A6DDB4" w14:textId="6BB0F3F7" w:rsidR="00DF6CAE" w:rsidRPr="00E86B48" w:rsidRDefault="00DF6CAE" w:rsidP="00FA1DF6">
      <w:r w:rsidRPr="00E86B48">
        <w:t xml:space="preserve">Vysoký počet tokenů pro texty ve slovenském jazyce je dáno patrně tím, že modely nejsou příliš trénovány v těchto jazycích. Podrobněji se problémy s embeddings věnuje výzkum v </w:t>
      </w:r>
      <w:hyperlink r:id="rId14" w:history="1">
        <w:r w:rsidRPr="00E86B48">
          <w:rPr>
            <w:rStyle w:val="Hyperlink"/>
          </w:rPr>
          <w:t>https://aclanthology.org/W19-6107.pdf</w:t>
        </w:r>
      </w:hyperlink>
      <w:r w:rsidRPr="00E86B48">
        <w:t>.</w:t>
      </w:r>
    </w:p>
    <w:p w14:paraId="1A994598" w14:textId="4563BC86" w:rsidR="00DF6CAE" w:rsidRPr="00E86B48" w:rsidRDefault="00DF6CAE" w:rsidP="00FA1DF6">
      <w:r w:rsidRPr="00E86B48">
        <w:t>Pro similarity search je zde uváděno, že lepších výsledků je například dosaženo knihovnou FastText https://fasttext.cc/</w:t>
      </w:r>
    </w:p>
    <w:p w14:paraId="48CEC412" w14:textId="77777777" w:rsidR="00DF6CAE" w:rsidRPr="00E86B48" w:rsidRDefault="00DF6CAE" w:rsidP="00FA1DF6"/>
    <w:p w14:paraId="4BEDA204" w14:textId="77777777" w:rsidR="00DF6CAE" w:rsidRPr="00E86B48" w:rsidRDefault="00DF6CAE" w:rsidP="00FA1DF6"/>
    <w:p w14:paraId="3FFBC5B4" w14:textId="4E2799F3" w:rsidR="002B3927" w:rsidRPr="00E86B48" w:rsidRDefault="002B3927" w:rsidP="002B3927">
      <w:pPr>
        <w:pStyle w:val="Heading3"/>
      </w:pPr>
      <w:bookmarkStart w:id="5" w:name="_Toc141258341"/>
      <w:r w:rsidRPr="00E86B48">
        <w:t>Orientační dotazy studentů</w:t>
      </w:r>
      <w:bookmarkEnd w:id="5"/>
    </w:p>
    <w:p w14:paraId="54221B9B" w14:textId="77777777" w:rsidR="00FA1DF6" w:rsidRPr="00E86B48" w:rsidRDefault="00FA1DF6" w:rsidP="00FA1DF6"/>
    <w:p w14:paraId="2B665464" w14:textId="77777777" w:rsidR="00DF6CAE" w:rsidRPr="00E86B48" w:rsidRDefault="00DF6CAE" w:rsidP="00DF6CAE">
      <w:r w:rsidRPr="00E86B48">
        <w:t xml:space="preserve">Studentům byla položena následující otázka: </w:t>
      </w:r>
    </w:p>
    <w:p w14:paraId="65723C42" w14:textId="4D43F450" w:rsidR="00DF6CAE" w:rsidRPr="00E86B48" w:rsidRDefault="00DF6CAE" w:rsidP="00DF6CAE">
      <w:r w:rsidRPr="00E86B48">
        <w:t>Představte si, že končíte střední školu a rozhodujete se kam dál půjdete na vysokou. S výběrem by vám měl pomoci webový portál vysokých škol, na kterém najdete info</w:t>
      </w:r>
      <w:r w:rsidR="00FB7893" w:rsidRPr="00E86B48">
        <w:t>r</w:t>
      </w:r>
      <w:r w:rsidRPr="00E86B48">
        <w:t>mace o každé univerzitě, oboru, přijímací zkoušce atd... Webový portál má AI chatbota, který je schopen studentům zodpovědět veškeré otázky související s vysokými školami. Na jaké otázky byste se chatbota ptali (alespoň 4) nebo co by vás na takovém portálu zajímalo nejvíce?</w:t>
      </w:r>
    </w:p>
    <w:p w14:paraId="3BDE83BB" w14:textId="7777777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Otázky:</w:t>
      </w:r>
    </w:p>
    <w:p w14:paraId="508F5787" w14:textId="1AC2EF10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zeptal bych se, aby mi našel školy podle mých zájmů, požadavků, atd.</w:t>
      </w:r>
    </w:p>
    <w:p w14:paraId="2F30CEC1" w14:textId="6BE202EB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jaké školy jsou v určeném okolí nebo městech</w:t>
      </w:r>
    </w:p>
    <w:p w14:paraId="4071D25E" w14:textId="4BD62E60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požadavky na přijetí, nutnost dělání přijímacích zkoušek, případně co musí být splněno, aby mi byly odpuštěny</w:t>
      </w:r>
    </w:p>
    <w:p w14:paraId="06C33177" w14:textId="0532ED3B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něco o studiu a oborech, které ty školy nabízejí</w:t>
      </w:r>
    </w:p>
    <w:p w14:paraId="0962FF3A" w14:textId="57D9ABA8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kdy se konají zkoušky a všechny termíny; vyučování předměty; požadavky ke zkouškám; info o daných oborech na VŠ;</w:t>
      </w:r>
    </w:p>
    <w:p w14:paraId="459586E5" w14:textId="5AB7605E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co a kde najdu jako jsou jídelny, podniky poblíž, studijní oddělení, kabinety, obory jaké jsou; určitě recenze studentů a jejich hodnocení daně VŠ; jaké programy nabízejí (bc./Mg./Ph.D) a doba trvání + možnost prodloužení či ne; počet přijatých studentů v daném oboru a daně VŠ; kredity a pokažení zkoušky a jak postupovat k napravení; co očekávat od VŠ; nějaký vzorový harmonogram.</w:t>
      </w:r>
    </w:p>
    <w:p w14:paraId="2A3DC227" w14:textId="16C18F64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No to je těžká otázka, věci, na které by se měl člověk ptát, mu většinou dotečou až v průběhu studia a ne při výběru školy. Ale určitě nějaký rozbor oborů a zaměření, uplatnění absolventů, koleje, stravování, pro sociálně slabší třeba i stipendia a hlavně důležité termíny či potřebné URL.</w:t>
      </w:r>
    </w:p>
    <w:p w14:paraId="1D119C70" w14:textId="0071C451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jaká je úspěšnost studia</w:t>
      </w:r>
    </w:p>
    <w:p w14:paraId="633121AD" w14:textId="6E59777D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jaké je uplatnění absolventů ( % zaměstnanost nebo konkrétní profese)</w:t>
      </w:r>
    </w:p>
    <w:p w14:paraId="2A8F2594" w14:textId="4CFCF142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 xml:space="preserve">- </w:t>
      </w:r>
      <w:r w:rsidRPr="00E86B48">
        <w:rPr>
          <w:rStyle w:val="normaltextrun"/>
          <w:rFonts w:ascii="Calibri" w:hAnsi="Calibri" w:cs="Calibri"/>
          <w:sz w:val="22"/>
          <w:szCs w:val="22"/>
        </w:rPr>
        <w:t>v 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jakém</w:t>
      </w:r>
      <w:r w:rsidRPr="00E86B48">
        <w:rPr>
          <w:rStyle w:val="normaltextrun"/>
          <w:rFonts w:ascii="Calibri" w:hAnsi="Calibri" w:cs="Calibri"/>
          <w:sz w:val="22"/>
          <w:szCs w:val="22"/>
        </w:rPr>
        <w:t> 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prostředí</w:t>
      </w:r>
      <w:r w:rsidRPr="00E86B48">
        <w:rPr>
          <w:rStyle w:val="normaltextrun"/>
          <w:rFonts w:ascii="Calibri" w:hAnsi="Calibri" w:cs="Calibri"/>
          <w:sz w:val="22"/>
          <w:szCs w:val="22"/>
        </w:rPr>
        <w:t> 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absolventi</w:t>
      </w:r>
      <w:r w:rsidRPr="00E86B48">
        <w:rPr>
          <w:rStyle w:val="normaltextrun"/>
          <w:rFonts w:ascii="Calibri" w:hAnsi="Calibri" w:cs="Calibri"/>
          <w:sz w:val="22"/>
          <w:szCs w:val="22"/>
        </w:rPr>
        <w:t> 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pracuji</w:t>
      </w:r>
      <w:r w:rsidRPr="00E86B48">
        <w:rPr>
          <w:rStyle w:val="normaltextrun"/>
          <w:rFonts w:ascii="Calibri" w:hAnsi="Calibri" w:cs="Calibri"/>
          <w:sz w:val="22"/>
          <w:szCs w:val="22"/>
        </w:rPr>
        <w:t> (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národní</w:t>
      </w:r>
      <w:r w:rsidRPr="00E86B48">
        <w:rPr>
          <w:rStyle w:val="normaltextrun"/>
          <w:rFonts w:ascii="Calibri" w:hAnsi="Calibri" w:cs="Calibri"/>
          <w:sz w:val="22"/>
          <w:szCs w:val="22"/>
        </w:rPr>
        <w:t>/</w:t>
      </w:r>
      <w:r w:rsidRPr="00E86B48">
        <w:rPr>
          <w:rStyle w:val="spellingerror"/>
          <w:rFonts w:ascii="Calibri" w:eastAsiaTheme="majorEastAsia" w:hAnsi="Calibri" w:cs="Calibri"/>
          <w:sz w:val="22"/>
          <w:szCs w:val="22"/>
        </w:rPr>
        <w:t>mezinárodní</w:t>
      </w:r>
      <w:r w:rsidRPr="00E86B48">
        <w:rPr>
          <w:rStyle w:val="normaltextrun"/>
          <w:rFonts w:ascii="Calibri" w:hAnsi="Calibri" w:cs="Calibri"/>
          <w:sz w:val="22"/>
          <w:szCs w:val="22"/>
        </w:rPr>
        <w:t>)</w:t>
      </w: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 </w:t>
      </w:r>
    </w:p>
    <w:p w14:paraId="12B13EA7" w14:textId="2241EF50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</w:t>
      </w:r>
      <w:r w:rsidRPr="00E86B48">
        <w:t xml:space="preserve"> </w:t>
      </w: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jaký plat může úspěšný absolvent očekávat (nástup nebo po 5 letech)</w:t>
      </w:r>
    </w:p>
    <w:p w14:paraId="2D12E8D8" w14:textId="11491898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</w:t>
      </w:r>
      <w:r w:rsidRPr="00E86B48">
        <w:t xml:space="preserve"> </w:t>
      </w: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 xml:space="preserve">jaká je budoucnost daného oboru/profese v rámci AI a změn na trhu práce  </w:t>
      </w:r>
    </w:p>
    <w:p w14:paraId="2265A61B" w14:textId="65BCCE92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Kde najdu potřebné informace, jak probíhá přijímací řízení, jak zařídit ubytování, doporučení kolejí, jak zařídit stravování, studijní obory, uplatnitelnost v praxi, všechny potřebné termíny, možnost doporučení škol podle oborů nebo zaměstnání.</w:t>
      </w:r>
    </w:p>
    <w:p w14:paraId="48980487" w14:textId="3795C916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</w:t>
      </w:r>
      <w:r w:rsidRPr="00E86B48">
        <w:t xml:space="preserve"> </w:t>
      </w: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Obor, místo, prezenční/dálkové/kombinované studium</w:t>
      </w:r>
    </w:p>
    <w:p w14:paraId="7DF23AA1" w14:textId="069E0C8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</w:t>
      </w:r>
      <w:r w:rsidRPr="00E86B48">
        <w:t xml:space="preserve"> </w:t>
      </w: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Využitelnost v praxi. Zaměstnanost absolventů.</w:t>
      </w:r>
    </w:p>
    <w:p w14:paraId="53870DAE" w14:textId="7777777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</w:p>
    <w:p w14:paraId="241C6EBF" w14:textId="7777777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</w:p>
    <w:p w14:paraId="09FD403B" w14:textId="7777777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</w:p>
    <w:p w14:paraId="2EC3D7D3" w14:textId="77777777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Z výše uvedených otázek vyplývá následující:</w:t>
      </w:r>
    </w:p>
    <w:p w14:paraId="0C3BF441" w14:textId="0697B52B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řada informací je obsažena v kontextu informací o VŠ (požadavky na přijetí, nutnost přijímací zkoušky, výběr podle zájmů …)</w:t>
      </w:r>
    </w:p>
    <w:p w14:paraId="4023A37E" w14:textId="53C96EEB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některé informace nejsou v kontextu dostupné, ale daly by se zjistit v obecném GPT modelu (jaké školy jsou dostupné v aktuálním okolí, v okolí města)</w:t>
      </w:r>
    </w:p>
    <w:p w14:paraId="4BB44B45" w14:textId="23DACB4D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některé informace nejsou dostupné nikde (jaká je úspěšnost studia)</w:t>
      </w:r>
    </w:p>
    <w:p w14:paraId="5F657158" w14:textId="55D5D9AA" w:rsidR="00DF6CAE" w:rsidRPr="00E86B48" w:rsidRDefault="00DF6CAE" w:rsidP="00DF6CAE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 w:rsidRPr="00E86B48">
        <w:rPr>
          <w:rStyle w:val="eop"/>
          <w:rFonts w:ascii="Calibri" w:eastAsiaTheme="majorEastAsia" w:hAnsi="Calibri" w:cs="Calibri"/>
          <w:sz w:val="22"/>
          <w:szCs w:val="22"/>
        </w:rPr>
        <w:t>- určitě by mělo být v systému Chatbota prováděno logování dotazů a odpovědí. Z nich by se dala vytvořit zpětná vazba na tvorbu doporučení pro zkvalitnění obsahu webu, který by více odpovídal potřebám studentů</w:t>
      </w:r>
    </w:p>
    <w:p w14:paraId="65B7997B" w14:textId="77777777" w:rsidR="00FA1DF6" w:rsidRPr="00E86B48" w:rsidRDefault="00FA1DF6" w:rsidP="00FA1DF6"/>
    <w:p w14:paraId="5A662C0A" w14:textId="77777777" w:rsidR="00FA1DF6" w:rsidRPr="00E86B48" w:rsidRDefault="00FA1DF6" w:rsidP="00FA1DF6"/>
    <w:p w14:paraId="6C2C0BE0" w14:textId="77777777" w:rsidR="00FA1DF6" w:rsidRPr="00E86B48" w:rsidRDefault="00FA1DF6" w:rsidP="00FA1DF6"/>
    <w:p w14:paraId="101C054A" w14:textId="77777777" w:rsidR="00FA1DF6" w:rsidRPr="00E86B48" w:rsidRDefault="00FA1DF6" w:rsidP="00FA1DF6"/>
    <w:p w14:paraId="64CAC14C" w14:textId="77777777" w:rsidR="00FA1DF6" w:rsidRPr="00E86B48" w:rsidRDefault="00FA1DF6" w:rsidP="00FA1DF6"/>
    <w:p w14:paraId="01867662" w14:textId="77777777" w:rsidR="00FA1DF6" w:rsidRPr="00E86B48" w:rsidRDefault="00FA1DF6" w:rsidP="00FA1DF6">
      <w:pPr>
        <w:pStyle w:val="Heading2"/>
      </w:pPr>
      <w:bookmarkStart w:id="6" w:name="_Toc141258342"/>
      <w:r w:rsidRPr="00E86B48">
        <w:t>Model embeddings</w:t>
      </w:r>
      <w:bookmarkEnd w:id="6"/>
    </w:p>
    <w:p w14:paraId="3ACA7023" w14:textId="4CB5FF7D" w:rsidR="00CE3A25" w:rsidRPr="00E86B48" w:rsidRDefault="002F0518" w:rsidP="00CE3A25">
      <w:r w:rsidRPr="00E86B48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5" o:title=""/>
          </v:shape>
          <o:OLEObject Type="Embed" ProgID="Visio.Drawing.15" ShapeID="_x0000_i1025" DrawAspect="Content" ObjectID="_1752475681" r:id="rId16"/>
        </w:object>
      </w:r>
    </w:p>
    <w:p w14:paraId="1390665F" w14:textId="77777777" w:rsidR="009C0A00" w:rsidRPr="00E86B48" w:rsidRDefault="009C0A00" w:rsidP="00CE3A25"/>
    <w:p w14:paraId="6DDF2C81" w14:textId="77777777" w:rsidR="009C0A00" w:rsidRPr="00E86B48" w:rsidRDefault="009C0A00" w:rsidP="00CE3A25"/>
    <w:p w14:paraId="6B81BC9C" w14:textId="35646832" w:rsidR="009C0A00" w:rsidRPr="00E86B48" w:rsidRDefault="009C0A00" w:rsidP="009C0A00">
      <w:pPr>
        <w:pStyle w:val="Heading3"/>
      </w:pPr>
      <w:bookmarkStart w:id="7" w:name="_Toc141258343"/>
      <w:r w:rsidRPr="00E86B48">
        <w:t>Strukturální model textu</w:t>
      </w:r>
      <w:bookmarkEnd w:id="7"/>
    </w:p>
    <w:p w14:paraId="3DDCA68E" w14:textId="77777777" w:rsidR="004F41A0" w:rsidRPr="00E86B48" w:rsidRDefault="004F41A0" w:rsidP="009C0A00"/>
    <w:p w14:paraId="6ECF53EA" w14:textId="47CA7AFA" w:rsidR="009C0A00" w:rsidRPr="00E86B48" w:rsidRDefault="009C0A00" w:rsidP="009C0A00">
      <w:r w:rsidRPr="00E86B48">
        <w:t>Pro jednu univerzitu je k dispozici jeden textový soubor, který lze extrahovat z URL pro příslušnou univerzitu.</w:t>
      </w:r>
    </w:p>
    <w:p w14:paraId="50D5ABCD" w14:textId="02F55089" w:rsidR="009C0A00" w:rsidRPr="00E86B48" w:rsidRDefault="009C0A00" w:rsidP="009C0A00">
      <w:r w:rsidRPr="00E86B48">
        <w:t>Členění v hierarchii je následující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951"/>
        <w:gridCol w:w="1843"/>
        <w:gridCol w:w="992"/>
      </w:tblGrid>
      <w:tr w:rsidR="009C0A00" w:rsidRPr="00E86B48" w14:paraId="07CE8077" w14:textId="77777777" w:rsidTr="009C0A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2AA3D93A" w14:textId="2687C10D" w:rsidR="009C0A00" w:rsidRPr="00E86B48" w:rsidRDefault="009C0A00" w:rsidP="009C0A00">
            <w:r w:rsidRPr="00E86B48">
              <w:t>Úroveň hierarchie</w:t>
            </w:r>
          </w:p>
        </w:tc>
        <w:tc>
          <w:tcPr>
            <w:tcW w:w="1843" w:type="dxa"/>
          </w:tcPr>
          <w:p w14:paraId="6AD14C47" w14:textId="7370490B" w:rsidR="009C0A00" w:rsidRPr="00E86B48" w:rsidRDefault="009C0A00" w:rsidP="009C0A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úrovně</w:t>
            </w:r>
          </w:p>
        </w:tc>
        <w:tc>
          <w:tcPr>
            <w:tcW w:w="992" w:type="dxa"/>
          </w:tcPr>
          <w:p w14:paraId="7A682132" w14:textId="1A042068" w:rsidR="009C0A00" w:rsidRPr="00E86B48" w:rsidRDefault="009C0A00" w:rsidP="009C0A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kratka</w:t>
            </w:r>
          </w:p>
        </w:tc>
      </w:tr>
      <w:tr w:rsidR="009C0A00" w:rsidRPr="00E86B48" w14:paraId="444F5DBC" w14:textId="77777777" w:rsidTr="009C0A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18230E1B" w14:textId="0316560E" w:rsidR="009C0A00" w:rsidRPr="00E86B48" w:rsidRDefault="009C0A00" w:rsidP="009C0A00">
            <w:r w:rsidRPr="00E86B48">
              <w:t>1</w:t>
            </w:r>
          </w:p>
        </w:tc>
        <w:tc>
          <w:tcPr>
            <w:tcW w:w="1843" w:type="dxa"/>
          </w:tcPr>
          <w:p w14:paraId="13E0D01E" w14:textId="1C534227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992" w:type="dxa"/>
          </w:tcPr>
          <w:p w14:paraId="329CCC1E" w14:textId="0569BF4A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</w:t>
            </w:r>
          </w:p>
        </w:tc>
      </w:tr>
      <w:tr w:rsidR="009C0A00" w:rsidRPr="00E86B48" w14:paraId="186861B8" w14:textId="77777777" w:rsidTr="009C0A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33CBD009" w14:textId="68698887" w:rsidR="009C0A00" w:rsidRPr="00E86B48" w:rsidRDefault="009C0A00" w:rsidP="009C0A00">
            <w:r w:rsidRPr="00E86B48">
              <w:t>2</w:t>
            </w:r>
          </w:p>
        </w:tc>
        <w:tc>
          <w:tcPr>
            <w:tcW w:w="1843" w:type="dxa"/>
          </w:tcPr>
          <w:p w14:paraId="2CF8C1D6" w14:textId="28710514" w:rsidR="009C0A00" w:rsidRPr="00E86B48" w:rsidRDefault="009C0A00" w:rsidP="009C0A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992" w:type="dxa"/>
          </w:tcPr>
          <w:p w14:paraId="5E30FD0A" w14:textId="6C814135" w:rsidR="009C0A00" w:rsidRPr="00E86B48" w:rsidRDefault="009C0A00" w:rsidP="009C0A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</w:t>
            </w:r>
          </w:p>
        </w:tc>
      </w:tr>
      <w:tr w:rsidR="009C0A00" w:rsidRPr="00E86B48" w14:paraId="2FD5D319" w14:textId="77777777" w:rsidTr="009C0A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777997B2" w14:textId="76854253" w:rsidR="009C0A00" w:rsidRPr="00E86B48" w:rsidRDefault="009C0A00" w:rsidP="009C0A00">
            <w:r w:rsidRPr="00E86B48">
              <w:t>3</w:t>
            </w:r>
          </w:p>
        </w:tc>
        <w:tc>
          <w:tcPr>
            <w:tcW w:w="1843" w:type="dxa"/>
          </w:tcPr>
          <w:p w14:paraId="0EBD8F4A" w14:textId="636840F9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992" w:type="dxa"/>
          </w:tcPr>
          <w:p w14:paraId="192EB4AB" w14:textId="6BAEB686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S</w:t>
            </w:r>
          </w:p>
        </w:tc>
      </w:tr>
      <w:tr w:rsidR="009C0A00" w:rsidRPr="00E86B48" w14:paraId="42E28208" w14:textId="77777777" w:rsidTr="009C0A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39102ACB" w14:textId="422868CB" w:rsidR="009C0A00" w:rsidRPr="00E86B48" w:rsidRDefault="009C0A00" w:rsidP="009C0A00">
            <w:r w:rsidRPr="00E86B48">
              <w:t>4</w:t>
            </w:r>
          </w:p>
        </w:tc>
        <w:tc>
          <w:tcPr>
            <w:tcW w:w="1843" w:type="dxa"/>
          </w:tcPr>
          <w:p w14:paraId="3C4676E0" w14:textId="3EB78439" w:rsidR="009C0A00" w:rsidRPr="00E86B48" w:rsidRDefault="009C0A00" w:rsidP="009C0A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992" w:type="dxa"/>
          </w:tcPr>
          <w:p w14:paraId="764B5400" w14:textId="2E0BF13B" w:rsidR="009C0A00" w:rsidRPr="00E86B48" w:rsidRDefault="009C0A00" w:rsidP="009C0A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</w:t>
            </w:r>
          </w:p>
        </w:tc>
      </w:tr>
      <w:tr w:rsidR="009C0A00" w:rsidRPr="00E86B48" w14:paraId="255363DC" w14:textId="77777777" w:rsidTr="009C0A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14:paraId="06A33477" w14:textId="20A90E8D" w:rsidR="009C0A00" w:rsidRPr="00E86B48" w:rsidRDefault="009C0A00" w:rsidP="009C0A00">
            <w:r w:rsidRPr="00E86B48">
              <w:t>5</w:t>
            </w:r>
          </w:p>
        </w:tc>
        <w:tc>
          <w:tcPr>
            <w:tcW w:w="1843" w:type="dxa"/>
          </w:tcPr>
          <w:p w14:paraId="3E207E9D" w14:textId="7F7EE959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992" w:type="dxa"/>
          </w:tcPr>
          <w:p w14:paraId="7FA62E83" w14:textId="3BA5F7E1" w:rsidR="009C0A00" w:rsidRPr="00E86B48" w:rsidRDefault="009C0A00" w:rsidP="009C0A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T</w:t>
            </w:r>
          </w:p>
        </w:tc>
      </w:tr>
    </w:tbl>
    <w:p w14:paraId="05160534" w14:textId="0493EFE2" w:rsidR="009C0A00" w:rsidRPr="00E86B48" w:rsidRDefault="009C0A00" w:rsidP="009C0A00">
      <w:r w:rsidRPr="00E86B48">
        <w:t>Text v</w:t>
      </w:r>
      <w:r w:rsidR="00887011" w:rsidRPr="00E86B48">
        <w:t> </w:t>
      </w:r>
      <w:r w:rsidRPr="00E86B48">
        <w:t>hierarchii</w:t>
      </w:r>
      <w:r w:rsidR="00887011" w:rsidRPr="00E86B48">
        <w:t xml:space="preserve"> pro jeden soubor</w:t>
      </w:r>
      <w:r w:rsidRPr="00E86B48">
        <w:t xml:space="preserve"> bude strukturalizován následujícím způsobem:</w:t>
      </w:r>
    </w:p>
    <w:p w14:paraId="36C112A7" w14:textId="7BBF9BF6" w:rsidR="00887011" w:rsidRPr="00E86B48" w:rsidRDefault="00887011" w:rsidP="009C0A00">
      <w:r w:rsidRPr="00E86B48">
        <w:t>Univerzita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12"/>
        <w:gridCol w:w="977"/>
        <w:gridCol w:w="1513"/>
        <w:gridCol w:w="1001"/>
        <w:gridCol w:w="1126"/>
        <w:gridCol w:w="3159"/>
      </w:tblGrid>
      <w:tr w:rsidR="00887011" w:rsidRPr="00E86B48" w14:paraId="204196A0" w14:textId="77777777" w:rsidTr="00887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70AC021D" w14:textId="09881E3F" w:rsidR="00887011" w:rsidRPr="00E86B48" w:rsidRDefault="00887011" w:rsidP="00887011">
            <w:r w:rsidRPr="00E86B48">
              <w:t>Univer</w:t>
            </w:r>
            <w:r w:rsidR="00FB7893" w:rsidRPr="00E86B48">
              <w:t>z</w:t>
            </w:r>
            <w:r w:rsidRPr="00E86B48">
              <w:t>ita</w:t>
            </w:r>
          </w:p>
        </w:tc>
        <w:tc>
          <w:tcPr>
            <w:tcW w:w="983" w:type="dxa"/>
          </w:tcPr>
          <w:p w14:paraId="11DA118B" w14:textId="1028FF9C" w:rsidR="00887011" w:rsidRPr="00E86B48" w:rsidRDefault="00887011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1559" w:type="dxa"/>
          </w:tcPr>
          <w:p w14:paraId="75DFB079" w14:textId="09146D69" w:rsidR="00887011" w:rsidRPr="00E86B48" w:rsidRDefault="00887011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001" w:type="dxa"/>
          </w:tcPr>
          <w:p w14:paraId="21820DE4" w14:textId="345BDA1C" w:rsidR="00887011" w:rsidRPr="00E86B48" w:rsidRDefault="00887011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851" w:type="dxa"/>
          </w:tcPr>
          <w:p w14:paraId="155BA817" w14:textId="42CB2B6E" w:rsidR="00887011" w:rsidRPr="00E86B48" w:rsidRDefault="00887011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3291" w:type="dxa"/>
          </w:tcPr>
          <w:p w14:paraId="784C4009" w14:textId="180311D5" w:rsidR="00887011" w:rsidRPr="00E86B48" w:rsidRDefault="00887011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887011" w:rsidRPr="00E86B48" w14:paraId="31EF3069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0F3C4D9F" w14:textId="6E057E37" w:rsidR="00887011" w:rsidRPr="00E86B48" w:rsidRDefault="00887011" w:rsidP="00887011">
            <w:r w:rsidRPr="00E86B48">
              <w:t>Název univerzity</w:t>
            </w:r>
          </w:p>
        </w:tc>
        <w:tc>
          <w:tcPr>
            <w:tcW w:w="983" w:type="dxa"/>
          </w:tcPr>
          <w:p w14:paraId="177A89E8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53094526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25AEA1AA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51" w:type="dxa"/>
          </w:tcPr>
          <w:p w14:paraId="377CCEF3" w14:textId="48E10426" w:rsidR="00887011" w:rsidRPr="00E86B48" w:rsidRDefault="00BA76FF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univerzity</w:t>
            </w:r>
          </w:p>
        </w:tc>
        <w:tc>
          <w:tcPr>
            <w:tcW w:w="3291" w:type="dxa"/>
          </w:tcPr>
          <w:p w14:paraId="4A1C1219" w14:textId="529A05AC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univer</w:t>
            </w:r>
            <w:r w:rsidR="00FB7893" w:rsidRPr="00E86B48">
              <w:t>z</w:t>
            </w:r>
            <w:r w:rsidRPr="00E86B48">
              <w:t>ity</w:t>
            </w:r>
          </w:p>
        </w:tc>
      </w:tr>
      <w:tr w:rsidR="00F208B3" w:rsidRPr="00E86B48" w14:paraId="13FD546E" w14:textId="77777777" w:rsidTr="00887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2D71BC54" w14:textId="660FC35D" w:rsidR="00F208B3" w:rsidRPr="00E86B48" w:rsidRDefault="00F208B3" w:rsidP="00887011">
            <w:r w:rsidRPr="00E86B48">
              <w:t>dtto</w:t>
            </w:r>
          </w:p>
        </w:tc>
        <w:tc>
          <w:tcPr>
            <w:tcW w:w="983" w:type="dxa"/>
          </w:tcPr>
          <w:p w14:paraId="7F52A5F3" w14:textId="77777777" w:rsidR="00F208B3" w:rsidRPr="00E86B48" w:rsidRDefault="00F208B3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20B54767" w14:textId="77777777" w:rsidR="00F208B3" w:rsidRPr="00E86B48" w:rsidRDefault="00F208B3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6580F216" w14:textId="77777777" w:rsidR="00F208B3" w:rsidRPr="00E86B48" w:rsidRDefault="00F208B3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51" w:type="dxa"/>
          </w:tcPr>
          <w:p w14:paraId="1ED434A0" w14:textId="12ADE7B4" w:rsidR="00F208B3" w:rsidRPr="00E86B48" w:rsidRDefault="00F208B3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3291" w:type="dxa"/>
          </w:tcPr>
          <w:p w14:paraId="4DF3908D" w14:textId="68A315B6" w:rsidR="00F208B3" w:rsidRPr="00E86B48" w:rsidRDefault="00F208B3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887011" w:rsidRPr="00E86B48" w14:paraId="475A74EC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4020F221" w14:textId="77777777" w:rsidR="00887011" w:rsidRPr="00E86B48" w:rsidRDefault="00887011" w:rsidP="00887011"/>
        </w:tc>
        <w:tc>
          <w:tcPr>
            <w:tcW w:w="983" w:type="dxa"/>
          </w:tcPr>
          <w:p w14:paraId="4AF5A87D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4D4DAEB5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383433CA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51" w:type="dxa"/>
          </w:tcPr>
          <w:p w14:paraId="45B3A4A6" w14:textId="77777777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91" w:type="dxa"/>
          </w:tcPr>
          <w:p w14:paraId="17C04D19" w14:textId="2970A1CB" w:rsidR="00887011" w:rsidRPr="00E86B48" w:rsidRDefault="0088701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bývající text je dělen pro jednotlivé fakulty</w:t>
            </w:r>
          </w:p>
        </w:tc>
      </w:tr>
    </w:tbl>
    <w:p w14:paraId="385ABF2C" w14:textId="77777777" w:rsidR="009C0A00" w:rsidRPr="00E86B48" w:rsidRDefault="009C0A00" w:rsidP="009C0A00"/>
    <w:p w14:paraId="6095EB98" w14:textId="3411FD15" w:rsidR="00887011" w:rsidRPr="00E86B48" w:rsidRDefault="00887011" w:rsidP="009C0A00">
      <w:r w:rsidRPr="00E86B48">
        <w:t>Fakulta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35"/>
        <w:gridCol w:w="983"/>
        <w:gridCol w:w="1559"/>
        <w:gridCol w:w="1001"/>
        <w:gridCol w:w="1409"/>
        <w:gridCol w:w="2733"/>
      </w:tblGrid>
      <w:tr w:rsidR="00713CCD" w:rsidRPr="00E86B48" w14:paraId="772369F9" w14:textId="77777777" w:rsidTr="00887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68140DB6" w14:textId="46375545" w:rsidR="00887011" w:rsidRPr="00E86B48" w:rsidRDefault="00FB7893" w:rsidP="0055589D">
            <w:r w:rsidRPr="00E86B48">
              <w:t>Univerzita</w:t>
            </w:r>
          </w:p>
        </w:tc>
        <w:tc>
          <w:tcPr>
            <w:tcW w:w="983" w:type="dxa"/>
          </w:tcPr>
          <w:p w14:paraId="645EE40B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1559" w:type="dxa"/>
          </w:tcPr>
          <w:p w14:paraId="275F6D8A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001" w:type="dxa"/>
          </w:tcPr>
          <w:p w14:paraId="12F9FE0F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1409" w:type="dxa"/>
          </w:tcPr>
          <w:p w14:paraId="1B943E66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2733" w:type="dxa"/>
          </w:tcPr>
          <w:p w14:paraId="212A8455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713CCD" w:rsidRPr="00E86B48" w14:paraId="124D6A03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24A55F08" w14:textId="3F1E853E" w:rsidR="00887011" w:rsidRPr="00E86B48" w:rsidRDefault="00887011" w:rsidP="0055589D">
            <w:r w:rsidRPr="00E86B48">
              <w:t>Název univerzity</w:t>
            </w:r>
          </w:p>
        </w:tc>
        <w:tc>
          <w:tcPr>
            <w:tcW w:w="983" w:type="dxa"/>
          </w:tcPr>
          <w:p w14:paraId="773B8D32" w14:textId="4F5A48D8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fakulty</w:t>
            </w:r>
          </w:p>
        </w:tc>
        <w:tc>
          <w:tcPr>
            <w:tcW w:w="1559" w:type="dxa"/>
          </w:tcPr>
          <w:p w14:paraId="42A4A875" w14:textId="77777777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41DF5C8E" w14:textId="77777777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09" w:type="dxa"/>
          </w:tcPr>
          <w:p w14:paraId="30EE9B70" w14:textId="2270F470" w:rsidR="00887011" w:rsidRPr="00E86B48" w:rsidRDefault="00221ED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fakulty</w:t>
            </w:r>
          </w:p>
        </w:tc>
        <w:tc>
          <w:tcPr>
            <w:tcW w:w="2733" w:type="dxa"/>
          </w:tcPr>
          <w:p w14:paraId="4CCDE816" w14:textId="4814272B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fakulty</w:t>
            </w:r>
          </w:p>
        </w:tc>
      </w:tr>
      <w:tr w:rsidR="00F208B3" w:rsidRPr="00E86B48" w14:paraId="5540BC6B" w14:textId="77777777" w:rsidTr="00887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214BA5EA" w14:textId="70432288" w:rsidR="00F208B3" w:rsidRPr="00E86B48" w:rsidRDefault="00F208B3" w:rsidP="00F208B3">
            <w:r w:rsidRPr="00E86B48">
              <w:t>dtto</w:t>
            </w:r>
          </w:p>
        </w:tc>
        <w:tc>
          <w:tcPr>
            <w:tcW w:w="983" w:type="dxa"/>
          </w:tcPr>
          <w:p w14:paraId="6E28CA9C" w14:textId="5A90BF5B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559" w:type="dxa"/>
          </w:tcPr>
          <w:p w14:paraId="2DF1C340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2EDC3C67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09" w:type="dxa"/>
          </w:tcPr>
          <w:p w14:paraId="52060034" w14:textId="5C28B486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2733" w:type="dxa"/>
          </w:tcPr>
          <w:p w14:paraId="4B429AFD" w14:textId="14E12D55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fakulty</w:t>
            </w:r>
          </w:p>
        </w:tc>
      </w:tr>
      <w:tr w:rsidR="00F208B3" w:rsidRPr="00E86B48" w14:paraId="71C7F60D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3EE8BCA6" w14:textId="325F9C6F" w:rsidR="00F208B3" w:rsidRPr="00E86B48" w:rsidRDefault="00F208B3" w:rsidP="00F208B3">
            <w:r w:rsidRPr="00E86B48">
              <w:t>dtto</w:t>
            </w:r>
          </w:p>
        </w:tc>
        <w:tc>
          <w:tcPr>
            <w:tcW w:w="983" w:type="dxa"/>
          </w:tcPr>
          <w:p w14:paraId="0199F1B1" w14:textId="3203E1B5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559" w:type="dxa"/>
          </w:tcPr>
          <w:p w14:paraId="09D9CE6C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03D0C4C7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09" w:type="dxa"/>
          </w:tcPr>
          <w:p w14:paraId="7B19C677" w14:textId="2D23FBCE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bytovanie a stravovanie</w:t>
            </w:r>
          </w:p>
        </w:tc>
        <w:tc>
          <w:tcPr>
            <w:tcW w:w="2733" w:type="dxa"/>
          </w:tcPr>
          <w:p w14:paraId="26DFC652" w14:textId="411093E9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bytování a stravování</w:t>
            </w:r>
          </w:p>
        </w:tc>
      </w:tr>
      <w:tr w:rsidR="00F208B3" w:rsidRPr="00E86B48" w14:paraId="308E40CD" w14:textId="77777777" w:rsidTr="00887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1F374EC1" w14:textId="5CA22E58" w:rsidR="00F208B3" w:rsidRPr="00E86B48" w:rsidRDefault="00F208B3" w:rsidP="00F208B3">
            <w:r w:rsidRPr="00E86B48">
              <w:t>dtto</w:t>
            </w:r>
          </w:p>
        </w:tc>
        <w:tc>
          <w:tcPr>
            <w:tcW w:w="983" w:type="dxa"/>
          </w:tcPr>
          <w:p w14:paraId="27D509AC" w14:textId="5A0EFDC0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559" w:type="dxa"/>
          </w:tcPr>
          <w:p w14:paraId="32E0D0DE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75B9B621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09" w:type="dxa"/>
          </w:tcPr>
          <w:p w14:paraId="708CF5E3" w14:textId="0093F70D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etail fakulty</w:t>
            </w:r>
          </w:p>
        </w:tc>
        <w:tc>
          <w:tcPr>
            <w:tcW w:w="2733" w:type="dxa"/>
          </w:tcPr>
          <w:p w14:paraId="6AC206DD" w14:textId="7911A379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etailní informace o fakultě</w:t>
            </w:r>
          </w:p>
        </w:tc>
      </w:tr>
      <w:tr w:rsidR="00F208B3" w:rsidRPr="00E86B48" w14:paraId="4529B245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5C58BD41" w14:textId="77777777" w:rsidR="00F208B3" w:rsidRPr="00E86B48" w:rsidRDefault="00F208B3" w:rsidP="00F208B3"/>
        </w:tc>
        <w:tc>
          <w:tcPr>
            <w:tcW w:w="983" w:type="dxa"/>
          </w:tcPr>
          <w:p w14:paraId="53615D13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593C8269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001" w:type="dxa"/>
          </w:tcPr>
          <w:p w14:paraId="0163CE30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09" w:type="dxa"/>
          </w:tcPr>
          <w:p w14:paraId="6CE9CB52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33" w:type="dxa"/>
          </w:tcPr>
          <w:p w14:paraId="6029F85B" w14:textId="34EBB2B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bývající text je dělen pro jednotlivé formy studia</w:t>
            </w:r>
          </w:p>
        </w:tc>
      </w:tr>
    </w:tbl>
    <w:p w14:paraId="39FDE903" w14:textId="77777777" w:rsidR="00887011" w:rsidRPr="00E86B48" w:rsidRDefault="00887011" w:rsidP="009C0A00"/>
    <w:p w14:paraId="6408A4D5" w14:textId="0E879491" w:rsidR="00887011" w:rsidRPr="00E86B48" w:rsidRDefault="00887011" w:rsidP="00887011">
      <w:r w:rsidRPr="00E86B48">
        <w:t>Forma studia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19"/>
        <w:gridCol w:w="979"/>
        <w:gridCol w:w="1528"/>
        <w:gridCol w:w="1129"/>
        <w:gridCol w:w="1202"/>
        <w:gridCol w:w="2931"/>
      </w:tblGrid>
      <w:tr w:rsidR="00887011" w:rsidRPr="00E86B48" w14:paraId="691E145E" w14:textId="77777777" w:rsidTr="00887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3AA85E17" w14:textId="406D6521" w:rsidR="00887011" w:rsidRPr="00E86B48" w:rsidRDefault="00FB7893" w:rsidP="0055589D">
            <w:r w:rsidRPr="00E86B48">
              <w:t>Univerzita</w:t>
            </w:r>
          </w:p>
        </w:tc>
        <w:tc>
          <w:tcPr>
            <w:tcW w:w="983" w:type="dxa"/>
          </w:tcPr>
          <w:p w14:paraId="682E629B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1559" w:type="dxa"/>
          </w:tcPr>
          <w:p w14:paraId="5689D4BC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134" w:type="dxa"/>
          </w:tcPr>
          <w:p w14:paraId="00B316E1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993" w:type="dxa"/>
          </w:tcPr>
          <w:p w14:paraId="71815C66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3008" w:type="dxa"/>
          </w:tcPr>
          <w:p w14:paraId="0AC2AAC6" w14:textId="77777777" w:rsidR="00887011" w:rsidRPr="00E86B48" w:rsidRDefault="00887011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887011" w:rsidRPr="00E86B48" w14:paraId="1D107A52" w14:textId="77777777" w:rsidTr="00887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42003AF5" w14:textId="77777777" w:rsidR="00887011" w:rsidRPr="00E86B48" w:rsidRDefault="00887011" w:rsidP="0055589D">
            <w:r w:rsidRPr="00E86B48">
              <w:t>Název univerzity</w:t>
            </w:r>
          </w:p>
        </w:tc>
        <w:tc>
          <w:tcPr>
            <w:tcW w:w="983" w:type="dxa"/>
          </w:tcPr>
          <w:p w14:paraId="1DE2968F" w14:textId="77777777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fakulty</w:t>
            </w:r>
          </w:p>
        </w:tc>
        <w:tc>
          <w:tcPr>
            <w:tcW w:w="1559" w:type="dxa"/>
          </w:tcPr>
          <w:p w14:paraId="18B69F5A" w14:textId="5286CC0A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134" w:type="dxa"/>
          </w:tcPr>
          <w:p w14:paraId="310C0A66" w14:textId="77777777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35F7C891" w14:textId="2142E685" w:rsidR="00887011" w:rsidRPr="00E86B48" w:rsidRDefault="00BA76FF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oznam študijných programov</w:t>
            </w:r>
          </w:p>
        </w:tc>
        <w:tc>
          <w:tcPr>
            <w:tcW w:w="3008" w:type="dxa"/>
          </w:tcPr>
          <w:p w14:paraId="7DD63086" w14:textId="7CC6DFB1" w:rsidR="00887011" w:rsidRPr="00E86B48" w:rsidRDefault="00887011" w:rsidP="00555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eznam studijních programů</w:t>
            </w:r>
          </w:p>
        </w:tc>
      </w:tr>
      <w:tr w:rsidR="00887011" w:rsidRPr="00E86B48" w14:paraId="6FFCAB73" w14:textId="77777777" w:rsidTr="00887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5" w:type="dxa"/>
          </w:tcPr>
          <w:p w14:paraId="5F4AD025" w14:textId="77777777" w:rsidR="00887011" w:rsidRPr="00E86B48" w:rsidRDefault="00887011" w:rsidP="0055589D"/>
        </w:tc>
        <w:tc>
          <w:tcPr>
            <w:tcW w:w="983" w:type="dxa"/>
          </w:tcPr>
          <w:p w14:paraId="541FF8A7" w14:textId="77777777" w:rsidR="00887011" w:rsidRPr="00E86B48" w:rsidRDefault="00887011" w:rsidP="0055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6992F702" w14:textId="77777777" w:rsidR="00887011" w:rsidRPr="00E86B48" w:rsidRDefault="00887011" w:rsidP="0055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461AE77C" w14:textId="77777777" w:rsidR="00887011" w:rsidRPr="00E86B48" w:rsidRDefault="00887011" w:rsidP="0055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112F5F22" w14:textId="77777777" w:rsidR="00887011" w:rsidRPr="00E86B48" w:rsidRDefault="00887011" w:rsidP="0055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08" w:type="dxa"/>
          </w:tcPr>
          <w:p w14:paraId="61616215" w14:textId="3D8559A7" w:rsidR="00887011" w:rsidRPr="00E86B48" w:rsidRDefault="00887011" w:rsidP="005558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bývající text je dělen pro jednotlivé studijní programy</w:t>
            </w:r>
          </w:p>
        </w:tc>
      </w:tr>
    </w:tbl>
    <w:p w14:paraId="4B4A433A" w14:textId="77777777" w:rsidR="00887011" w:rsidRPr="00E86B48" w:rsidRDefault="00887011" w:rsidP="00887011"/>
    <w:p w14:paraId="7FC7B29D" w14:textId="0013456C" w:rsidR="00887011" w:rsidRPr="00E86B48" w:rsidRDefault="00887011" w:rsidP="00887011">
      <w:r w:rsidRPr="00E86B48">
        <w:t>Studijní program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152"/>
        <w:gridCol w:w="912"/>
        <w:gridCol w:w="887"/>
        <w:gridCol w:w="1119"/>
        <w:gridCol w:w="1135"/>
        <w:gridCol w:w="2879"/>
        <w:gridCol w:w="1204"/>
      </w:tblGrid>
      <w:tr w:rsidR="00033194" w:rsidRPr="00E86B48" w14:paraId="7D66DBF2" w14:textId="77777777" w:rsidTr="002F05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2B1C2A7F" w14:textId="02AD1E76" w:rsidR="00033194" w:rsidRPr="00E86B48" w:rsidRDefault="00033194" w:rsidP="0055589D">
            <w:r w:rsidRPr="00E86B48">
              <w:t>Univerzita</w:t>
            </w:r>
          </w:p>
        </w:tc>
        <w:tc>
          <w:tcPr>
            <w:tcW w:w="912" w:type="dxa"/>
          </w:tcPr>
          <w:p w14:paraId="72970E8B" w14:textId="77777777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887" w:type="dxa"/>
          </w:tcPr>
          <w:p w14:paraId="2815E47B" w14:textId="77777777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119" w:type="dxa"/>
          </w:tcPr>
          <w:p w14:paraId="6AEB116E" w14:textId="77777777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1135" w:type="dxa"/>
          </w:tcPr>
          <w:p w14:paraId="1FC082E7" w14:textId="6466B7C5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Číslo studijního programu</w:t>
            </w:r>
          </w:p>
        </w:tc>
        <w:tc>
          <w:tcPr>
            <w:tcW w:w="2879" w:type="dxa"/>
          </w:tcPr>
          <w:p w14:paraId="5708A57E" w14:textId="38B8AC8E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Titulek detailu</w:t>
            </w:r>
          </w:p>
        </w:tc>
        <w:tc>
          <w:tcPr>
            <w:tcW w:w="1204" w:type="dxa"/>
          </w:tcPr>
          <w:p w14:paraId="01C1A86C" w14:textId="77777777" w:rsidR="00033194" w:rsidRPr="00E86B48" w:rsidRDefault="00033194" w:rsidP="005558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033194" w:rsidRPr="00E86B48" w14:paraId="7D029A21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6E10D344" w14:textId="77777777" w:rsidR="00033194" w:rsidRPr="00E86B48" w:rsidRDefault="00033194" w:rsidP="00033194">
            <w:r w:rsidRPr="00E86B48">
              <w:t>Název univerzity</w:t>
            </w:r>
          </w:p>
        </w:tc>
        <w:tc>
          <w:tcPr>
            <w:tcW w:w="912" w:type="dxa"/>
          </w:tcPr>
          <w:p w14:paraId="1685CE51" w14:textId="77777777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fakulty</w:t>
            </w:r>
          </w:p>
        </w:tc>
        <w:tc>
          <w:tcPr>
            <w:tcW w:w="887" w:type="dxa"/>
          </w:tcPr>
          <w:p w14:paraId="2648C195" w14:textId="77777777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1119" w:type="dxa"/>
          </w:tcPr>
          <w:p w14:paraId="503747E5" w14:textId="63E6D2B6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studijního programu</w:t>
            </w:r>
          </w:p>
        </w:tc>
        <w:tc>
          <w:tcPr>
            <w:tcW w:w="1135" w:type="dxa"/>
          </w:tcPr>
          <w:p w14:paraId="103E332A" w14:textId="509E1896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73CE0311" w14:textId="376A9E0D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edmet</w:t>
            </w:r>
          </w:p>
        </w:tc>
        <w:tc>
          <w:tcPr>
            <w:tcW w:w="1204" w:type="dxa"/>
          </w:tcPr>
          <w:p w14:paraId="46C36305" w14:textId="77777777" w:rsidR="00033194" w:rsidRPr="00E86B48" w:rsidRDefault="00033194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ředmět studia</w:t>
            </w:r>
          </w:p>
          <w:p w14:paraId="32D17D91" w14:textId="77777777" w:rsidR="003C5EC3" w:rsidRPr="00E86B48" w:rsidRDefault="003C5EC3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6C300FD4" w14:textId="3090C06F" w:rsidR="003C5EC3" w:rsidRPr="00E86B48" w:rsidRDefault="003C5EC3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ředmět nemusí být uveden, potom je třeba použít Uplatnění absolventů</w:t>
            </w:r>
          </w:p>
          <w:p w14:paraId="41588C13" w14:textId="3570A5A3" w:rsidR="003C5EC3" w:rsidRPr="00E86B48" w:rsidRDefault="003C5EC3" w:rsidP="00033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208B3" w:rsidRPr="00E86B48" w14:paraId="0DA5D12B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59D9CC56" w14:textId="2CAD1C9C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1380EB84" w14:textId="082F4EC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53D7EC7C" w14:textId="19ED4A4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1D984078" w14:textId="3F46A164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74EDF2E3" w14:textId="13AA43E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678BF09D" w14:textId="73179030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ogram</w:t>
            </w:r>
          </w:p>
        </w:tc>
        <w:tc>
          <w:tcPr>
            <w:tcW w:w="1204" w:type="dxa"/>
          </w:tcPr>
          <w:p w14:paraId="7E9AA480" w14:textId="2A07ED90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ód a název studijního programu</w:t>
            </w:r>
          </w:p>
        </w:tc>
      </w:tr>
      <w:tr w:rsidR="00F208B3" w:rsidRPr="00E86B48" w14:paraId="712DA953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0920230A" w14:textId="3C5B5864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30ECF367" w14:textId="7539BCE0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0D4275D0" w14:textId="1699A66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49AE534D" w14:textId="604AB785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7DA1DF0F" w14:textId="5C2215B2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3FBE874A" w14:textId="3D3D8EF3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platnenie absolventov</w:t>
            </w:r>
          </w:p>
        </w:tc>
        <w:tc>
          <w:tcPr>
            <w:tcW w:w="1204" w:type="dxa"/>
          </w:tcPr>
          <w:p w14:paraId="0B590551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208B3" w:rsidRPr="00E86B48" w14:paraId="3F5C4138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56E866BC" w14:textId="0C102D6C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2CBA1350" w14:textId="141E584B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7983B5CE" w14:textId="5DC0021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4CE2A68E" w14:textId="531E79EF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387A4137" w14:textId="22A73A6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2E1C8634" w14:textId="45F73A09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dmienky prijatia</w:t>
            </w:r>
          </w:p>
        </w:tc>
        <w:tc>
          <w:tcPr>
            <w:tcW w:w="1204" w:type="dxa"/>
          </w:tcPr>
          <w:p w14:paraId="175552F5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208B3" w:rsidRPr="00E86B48" w14:paraId="4B892C82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2C93CAAB" w14:textId="1ED53EFB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3CD2BC1E" w14:textId="66E14946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7B879500" w14:textId="21B1C871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1B6C137E" w14:textId="767DDF78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2870F98C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79" w:type="dxa"/>
          </w:tcPr>
          <w:p w14:paraId="1C34913B" w14:textId="45249B92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ienky pre zahraničných študentov</w:t>
            </w:r>
          </w:p>
        </w:tc>
        <w:tc>
          <w:tcPr>
            <w:tcW w:w="1204" w:type="dxa"/>
          </w:tcPr>
          <w:p w14:paraId="27B450B6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208B3" w:rsidRPr="00E86B48" w14:paraId="6227AD32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062E9E01" w14:textId="77777777" w:rsidR="00F208B3" w:rsidRPr="00E86B48" w:rsidRDefault="00F208B3" w:rsidP="00F208B3"/>
        </w:tc>
        <w:tc>
          <w:tcPr>
            <w:tcW w:w="912" w:type="dxa"/>
          </w:tcPr>
          <w:p w14:paraId="45703054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87" w:type="dxa"/>
          </w:tcPr>
          <w:p w14:paraId="7BFAE78B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9" w:type="dxa"/>
          </w:tcPr>
          <w:p w14:paraId="6391C850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5" w:type="dxa"/>
          </w:tcPr>
          <w:p w14:paraId="66C93F5E" w14:textId="0477B0F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6ABE98F9" w14:textId="11222A9B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dmienky prijatia bez prijímacej skúšky</w:t>
            </w:r>
          </w:p>
        </w:tc>
        <w:tc>
          <w:tcPr>
            <w:tcW w:w="1204" w:type="dxa"/>
          </w:tcPr>
          <w:p w14:paraId="2CFF8896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208B3" w:rsidRPr="00E86B48" w14:paraId="3494D512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4DD19BC7" w14:textId="28FDFF43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7D520A0A" w14:textId="33366E3B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4F581F49" w14:textId="4A2F8C73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02B524E4" w14:textId="1D2BE86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3F3F7FF3" w14:textId="7ECC0A9A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2879" w:type="dxa"/>
          </w:tcPr>
          <w:p w14:paraId="7A54EB7B" w14:textId="5190E8CA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oordinátor pre študentov so špecifickými potrebami</w:t>
            </w:r>
          </w:p>
        </w:tc>
        <w:tc>
          <w:tcPr>
            <w:tcW w:w="1204" w:type="dxa"/>
          </w:tcPr>
          <w:p w14:paraId="26DAD7C8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208B3" w:rsidRPr="00E86B48" w14:paraId="35EF5396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0B0BF558" w14:textId="27A30D8E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64CFDB9A" w14:textId="0DA5BBEA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15288A59" w14:textId="49D8DB43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4F504548" w14:textId="6DD6BC64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2C953A02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79" w:type="dxa"/>
          </w:tcPr>
          <w:p w14:paraId="557EC9E6" w14:textId="1B692AA2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Všeobecné informácie k prijímacej skúške</w:t>
            </w:r>
          </w:p>
        </w:tc>
        <w:tc>
          <w:tcPr>
            <w:tcW w:w="1204" w:type="dxa"/>
          </w:tcPr>
          <w:p w14:paraId="7C146839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208B3" w:rsidRPr="00E86B48" w14:paraId="6B156388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08D31E80" w14:textId="77777777" w:rsidR="00F208B3" w:rsidRPr="00E86B48" w:rsidRDefault="00F208B3" w:rsidP="00F208B3"/>
        </w:tc>
        <w:tc>
          <w:tcPr>
            <w:tcW w:w="912" w:type="dxa"/>
          </w:tcPr>
          <w:p w14:paraId="2645CFEC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87" w:type="dxa"/>
          </w:tcPr>
          <w:p w14:paraId="5F4645C8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19" w:type="dxa"/>
          </w:tcPr>
          <w:p w14:paraId="25EFFA93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5" w:type="dxa"/>
          </w:tcPr>
          <w:p w14:paraId="50B01C37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79" w:type="dxa"/>
          </w:tcPr>
          <w:p w14:paraId="026CA8FB" w14:textId="73DF1832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Školné, poplatky a fakturačné údaje</w:t>
            </w:r>
          </w:p>
        </w:tc>
        <w:tc>
          <w:tcPr>
            <w:tcW w:w="1204" w:type="dxa"/>
          </w:tcPr>
          <w:p w14:paraId="453442CA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Školné, poplatky a fakturační údaje</w:t>
            </w:r>
          </w:p>
          <w:p w14:paraId="36C894EA" w14:textId="77777777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1D9B54EA" w14:textId="3C344925" w:rsidR="00F208B3" w:rsidRPr="00E86B48" w:rsidRDefault="00F208B3" w:rsidP="00F208B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Ročné školné</w:t>
            </w:r>
          </w:p>
        </w:tc>
      </w:tr>
      <w:tr w:rsidR="00F208B3" w:rsidRPr="00E86B48" w14:paraId="544DB71E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2" w:type="dxa"/>
          </w:tcPr>
          <w:p w14:paraId="67DFCD09" w14:textId="4E2E407B" w:rsidR="00F208B3" w:rsidRPr="00E86B48" w:rsidRDefault="00F208B3" w:rsidP="00F208B3">
            <w:r w:rsidRPr="00E86B48">
              <w:t>dtto</w:t>
            </w:r>
          </w:p>
        </w:tc>
        <w:tc>
          <w:tcPr>
            <w:tcW w:w="912" w:type="dxa"/>
          </w:tcPr>
          <w:p w14:paraId="0FC9C596" w14:textId="1C46F93A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887" w:type="dxa"/>
          </w:tcPr>
          <w:p w14:paraId="4AADD3DF" w14:textId="2402E750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19" w:type="dxa"/>
          </w:tcPr>
          <w:p w14:paraId="09A5FDB0" w14:textId="2153A376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tto</w:t>
            </w:r>
          </w:p>
        </w:tc>
        <w:tc>
          <w:tcPr>
            <w:tcW w:w="1135" w:type="dxa"/>
          </w:tcPr>
          <w:p w14:paraId="587C0694" w14:textId="77777777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79" w:type="dxa"/>
          </w:tcPr>
          <w:p w14:paraId="4001FD17" w14:textId="0F37531C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etail študijného programu</w:t>
            </w:r>
          </w:p>
        </w:tc>
        <w:tc>
          <w:tcPr>
            <w:tcW w:w="1204" w:type="dxa"/>
          </w:tcPr>
          <w:p w14:paraId="27571F04" w14:textId="540DA18C" w:rsidR="00F208B3" w:rsidRPr="00E86B48" w:rsidRDefault="00F208B3" w:rsidP="00F208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476CB7F" w14:textId="77777777" w:rsidR="00887011" w:rsidRPr="00E86B48" w:rsidRDefault="00887011" w:rsidP="00887011"/>
    <w:p w14:paraId="0EF1A909" w14:textId="54E83DBD" w:rsidR="00887011" w:rsidRPr="00E86B48" w:rsidRDefault="00033194" w:rsidP="00887011">
      <w:r w:rsidRPr="00E86B48">
        <w:t>Finální struktura textu není normalizovaná a je složena z řádků se stejnou strukturou. Některá pole nemusí být naplněna viz tabulky výše</w:t>
      </w:r>
    </w:p>
    <w:p w14:paraId="294D3779" w14:textId="73EBB2A9" w:rsidR="00033194" w:rsidRPr="00E86B48" w:rsidRDefault="00033194" w:rsidP="00887011">
      <w:r w:rsidRPr="00E86B48">
        <w:t>Tabulka metadat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26"/>
        <w:gridCol w:w="4819"/>
      </w:tblGrid>
      <w:tr w:rsidR="00033194" w:rsidRPr="00E86B48" w14:paraId="03F67A23" w14:textId="77777777" w:rsidTr="000331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010468CB" w14:textId="20AA24C8" w:rsidR="00033194" w:rsidRPr="00E86B48" w:rsidRDefault="00033194" w:rsidP="00887011">
            <w:r w:rsidRPr="00E86B48">
              <w:t>Název pole</w:t>
            </w:r>
          </w:p>
        </w:tc>
        <w:tc>
          <w:tcPr>
            <w:tcW w:w="4819" w:type="dxa"/>
          </w:tcPr>
          <w:p w14:paraId="2134DC5C" w14:textId="1C9CE3E5" w:rsidR="00033194" w:rsidRPr="00E86B48" w:rsidRDefault="00033194" w:rsidP="00887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033194" w:rsidRPr="00E86B48" w14:paraId="3F4B84F2" w14:textId="77777777" w:rsidTr="000331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21B83EFC" w14:textId="5C45CE59" w:rsidR="00033194" w:rsidRPr="00E86B48" w:rsidRDefault="00033194" w:rsidP="00887011">
            <w:r w:rsidRPr="00E86B48">
              <w:t>university</w:t>
            </w:r>
          </w:p>
        </w:tc>
        <w:tc>
          <w:tcPr>
            <w:tcW w:w="4819" w:type="dxa"/>
          </w:tcPr>
          <w:p w14:paraId="34551676" w14:textId="5DCBA408" w:rsidR="00033194" w:rsidRPr="00E86B48" w:rsidRDefault="00033194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033194" w:rsidRPr="00E86B48" w14:paraId="0993584F" w14:textId="77777777" w:rsidTr="000331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4F381277" w14:textId="04696AD1" w:rsidR="00033194" w:rsidRPr="00E86B48" w:rsidRDefault="00033194" w:rsidP="00887011">
            <w:r w:rsidRPr="00E86B48">
              <w:t>faculty</w:t>
            </w:r>
          </w:p>
        </w:tc>
        <w:tc>
          <w:tcPr>
            <w:tcW w:w="4819" w:type="dxa"/>
          </w:tcPr>
          <w:p w14:paraId="35293998" w14:textId="7A36621A" w:rsidR="00033194" w:rsidRPr="00E86B48" w:rsidRDefault="00033194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fakulty</w:t>
            </w:r>
          </w:p>
        </w:tc>
      </w:tr>
      <w:tr w:rsidR="00033194" w:rsidRPr="00E86B48" w14:paraId="2698080E" w14:textId="77777777" w:rsidTr="000331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74AF8B3D" w14:textId="770E810E" w:rsidR="00033194" w:rsidRPr="00E86B48" w:rsidRDefault="00033194" w:rsidP="00887011">
            <w:r w:rsidRPr="00E86B48">
              <w:t>form</w:t>
            </w:r>
          </w:p>
        </w:tc>
        <w:tc>
          <w:tcPr>
            <w:tcW w:w="4819" w:type="dxa"/>
          </w:tcPr>
          <w:p w14:paraId="0D7D9A60" w14:textId="25419AA8" w:rsidR="00033194" w:rsidRPr="00E86B48" w:rsidRDefault="00033194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 (bakalářské, magisterské, doktorské)</w:t>
            </w:r>
          </w:p>
        </w:tc>
      </w:tr>
      <w:tr w:rsidR="00033194" w:rsidRPr="00E86B48" w14:paraId="6AA8748B" w14:textId="77777777" w:rsidTr="000331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3179B6E3" w14:textId="3346F78B" w:rsidR="00033194" w:rsidRPr="00E86B48" w:rsidRDefault="00033194" w:rsidP="00887011">
            <w:r w:rsidRPr="00E86B48">
              <w:t>program</w:t>
            </w:r>
          </w:p>
        </w:tc>
        <w:tc>
          <w:tcPr>
            <w:tcW w:w="4819" w:type="dxa"/>
          </w:tcPr>
          <w:p w14:paraId="2569E5FA" w14:textId="44CA1D22" w:rsidR="00033194" w:rsidRPr="00E86B48" w:rsidRDefault="00033194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studijního programu</w:t>
            </w:r>
          </w:p>
        </w:tc>
      </w:tr>
      <w:tr w:rsidR="00033194" w:rsidRPr="00E86B48" w14:paraId="19E3F86B" w14:textId="77777777" w:rsidTr="000331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5B8BF8B2" w14:textId="1DEB0FF9" w:rsidR="00033194" w:rsidRPr="00E86B48" w:rsidRDefault="00146F01" w:rsidP="00887011">
            <w:r w:rsidRPr="00E86B48">
              <w:t>code</w:t>
            </w:r>
          </w:p>
        </w:tc>
        <w:tc>
          <w:tcPr>
            <w:tcW w:w="4819" w:type="dxa"/>
          </w:tcPr>
          <w:p w14:paraId="23D0BCB4" w14:textId="4D13E859" w:rsidR="00033194" w:rsidRPr="00E86B48" w:rsidRDefault="00146F01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ód</w:t>
            </w:r>
            <w:r w:rsidR="00033194" w:rsidRPr="00E86B48">
              <w:t xml:space="preserve"> studijního programu</w:t>
            </w:r>
            <w:r w:rsidRPr="00E86B48">
              <w:t xml:space="preserve"> (175409, …)</w:t>
            </w:r>
          </w:p>
        </w:tc>
      </w:tr>
      <w:tr w:rsidR="00033194" w:rsidRPr="00E86B48" w14:paraId="653EA6B8" w14:textId="77777777" w:rsidTr="000331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59BDEF18" w14:textId="0AA2F757" w:rsidR="00033194" w:rsidRPr="00E86B48" w:rsidRDefault="00033194" w:rsidP="00887011">
            <w:r w:rsidRPr="00E86B48">
              <w:t>heading</w:t>
            </w:r>
          </w:p>
        </w:tc>
        <w:tc>
          <w:tcPr>
            <w:tcW w:w="4819" w:type="dxa"/>
          </w:tcPr>
          <w:p w14:paraId="668A5DD5" w14:textId="145F961F" w:rsidR="00033194" w:rsidRPr="00E86B48" w:rsidRDefault="00033194" w:rsidP="00887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paragrafu</w:t>
            </w:r>
          </w:p>
        </w:tc>
      </w:tr>
      <w:tr w:rsidR="00033194" w:rsidRPr="00E86B48" w14:paraId="3E243500" w14:textId="77777777" w:rsidTr="000331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2F8EC1BA" w14:textId="639D8F7B" w:rsidR="00033194" w:rsidRPr="00E86B48" w:rsidRDefault="00033194" w:rsidP="00887011">
            <w:r w:rsidRPr="00E86B48">
              <w:t>text</w:t>
            </w:r>
          </w:p>
        </w:tc>
        <w:tc>
          <w:tcPr>
            <w:tcW w:w="4819" w:type="dxa"/>
          </w:tcPr>
          <w:p w14:paraId="12AAD118" w14:textId="3A071021" w:rsidR="00033194" w:rsidRPr="00E86B48" w:rsidRDefault="00033194" w:rsidP="00887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Text paragrafu</w:t>
            </w:r>
          </w:p>
        </w:tc>
      </w:tr>
    </w:tbl>
    <w:p w14:paraId="23D52F97" w14:textId="77777777" w:rsidR="00033194" w:rsidRPr="00E86B48" w:rsidRDefault="00033194" w:rsidP="00887011"/>
    <w:p w14:paraId="13C14688" w14:textId="523E9289" w:rsidR="00887011" w:rsidRPr="00E86B48" w:rsidRDefault="004F41A0" w:rsidP="009C0A00">
      <w:r w:rsidRPr="00E86B48">
        <w:t>Pro každý textový soubor FILE*.txt je vytvořen soubor strukturovaného textu FILE*.</w:t>
      </w:r>
      <w:r w:rsidR="002B69FC" w:rsidRPr="00E86B48">
        <w:t>xlsx</w:t>
      </w:r>
      <w:r w:rsidRPr="00E86B48">
        <w:t>.</w:t>
      </w:r>
    </w:p>
    <w:p w14:paraId="70FA4B0D" w14:textId="62654BA8" w:rsidR="002B69FC" w:rsidRPr="00E86B48" w:rsidRDefault="00AA19CB" w:rsidP="009C0A00">
      <w:r w:rsidRPr="00E86B48">
        <w:drawing>
          <wp:inline distT="0" distB="0" distL="0" distR="0" wp14:anchorId="63146869" wp14:editId="2F01E7DD">
            <wp:extent cx="5760720" cy="2482215"/>
            <wp:effectExtent l="0" t="0" r="0" b="0"/>
            <wp:docPr id="294284313" name="Picture 1" descr="A computer screen shot of a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284313" name="Picture 1" descr="A computer screen shot of a program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AC9C7" w14:textId="1A1E940D" w:rsidR="004F41A0" w:rsidRPr="00E86B48" w:rsidRDefault="00AA19CB" w:rsidP="009C0A00">
      <w:r w:rsidRPr="00E86B48">
        <w:drawing>
          <wp:inline distT="0" distB="0" distL="0" distR="0" wp14:anchorId="22228540" wp14:editId="215EA984">
            <wp:extent cx="5296639" cy="2857899"/>
            <wp:effectExtent l="0" t="0" r="0" b="0"/>
            <wp:docPr id="188807101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8071017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96639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BC82B" w14:textId="401D201D" w:rsidR="004F41A0" w:rsidRPr="00E86B48" w:rsidRDefault="004F41A0" w:rsidP="004F41A0">
      <w:pPr>
        <w:pStyle w:val="Heading3"/>
      </w:pPr>
      <w:bookmarkStart w:id="8" w:name="_Toc141258344"/>
      <w:r w:rsidRPr="00E86B48">
        <w:t>Indexování strukturovaného textu</w:t>
      </w:r>
      <w:bookmarkEnd w:id="8"/>
    </w:p>
    <w:p w14:paraId="3D3340E9" w14:textId="5A676A93" w:rsidR="003964F7" w:rsidRPr="00E86B48" w:rsidRDefault="003964F7" w:rsidP="003964F7">
      <w:r w:rsidRPr="00E86B48">
        <w:t>Pro indexování se berou texty z tabulky metadat. Tyto texty jsou rozděleny na menší segmenty (chunks) tak, aby maximální velikost nepřekročila maximální počet tokenu (max_tokens).</w:t>
      </w:r>
    </w:p>
    <w:p w14:paraId="0A866B58" w14:textId="357F06CF" w:rsidR="003964F7" w:rsidRPr="00E86B48" w:rsidRDefault="003964F7" w:rsidP="003964F7">
      <w:r w:rsidRPr="00E86B48">
        <w:t>Protože pouhým indexováním těchto segmentů (chunks) bez příslušnosti k názvu paragrafu (heading), by mohlo dojít ke ztrátě významové souvislosti, Jsou názvy paragrafu připojeny vždy na začátek jednotlivých segmentů.</w:t>
      </w:r>
    </w:p>
    <w:p w14:paraId="33FB089B" w14:textId="1049E164" w:rsidR="003964F7" w:rsidRPr="00E86B48" w:rsidRDefault="003964F7" w:rsidP="003964F7">
      <w:r w:rsidRPr="00E86B48">
        <w:t>Při dělení na segment jsou nedělitelné jednotky celé věty. V případě, že by se věta nevešla do segment, je provedeno dělení na úrovni slov. K rozdělení slov mezi segment nedochází.</w:t>
      </w:r>
    </w:p>
    <w:p w14:paraId="085563CF" w14:textId="4B872FD3" w:rsidR="003964F7" w:rsidRPr="00E86B48" w:rsidRDefault="003964F7" w:rsidP="003964F7">
      <w:r w:rsidRPr="00E86B48">
        <w:t>Pro každý segment (chunk) jsou ve vektorové databázi přiřazena následující metadata.</w:t>
      </w:r>
    </w:p>
    <w:p w14:paraId="5A519D67" w14:textId="4B321E1E" w:rsidR="003964F7" w:rsidRPr="00E86B48" w:rsidRDefault="003964F7" w:rsidP="003964F7">
      <w:r w:rsidRPr="00E86B48">
        <w:t>Tabulka metadat ve vektorové databázi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26"/>
        <w:gridCol w:w="5103"/>
      </w:tblGrid>
      <w:tr w:rsidR="003964F7" w:rsidRPr="00E86B48" w14:paraId="59298A40" w14:textId="77777777" w:rsidTr="003964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257FABD3" w14:textId="77777777" w:rsidR="003964F7" w:rsidRPr="00E86B48" w:rsidRDefault="003964F7" w:rsidP="006279F0">
            <w:r w:rsidRPr="00E86B48">
              <w:t>Název pole</w:t>
            </w:r>
          </w:p>
        </w:tc>
        <w:tc>
          <w:tcPr>
            <w:tcW w:w="5103" w:type="dxa"/>
          </w:tcPr>
          <w:p w14:paraId="2DEF8762" w14:textId="77777777" w:rsidR="003964F7" w:rsidRPr="00E86B48" w:rsidRDefault="003964F7" w:rsidP="00627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3964F7" w:rsidRPr="00E86B48" w14:paraId="748DCE3A" w14:textId="77777777" w:rsidTr="003964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29A99650" w14:textId="77777777" w:rsidR="003964F7" w:rsidRPr="00E86B48" w:rsidRDefault="003964F7" w:rsidP="006279F0">
            <w:r w:rsidRPr="00E86B48">
              <w:t>university</w:t>
            </w:r>
          </w:p>
        </w:tc>
        <w:tc>
          <w:tcPr>
            <w:tcW w:w="5103" w:type="dxa"/>
          </w:tcPr>
          <w:p w14:paraId="69F84577" w14:textId="77777777" w:rsidR="003964F7" w:rsidRPr="00E86B48" w:rsidRDefault="003964F7" w:rsidP="00627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3964F7" w:rsidRPr="00E86B48" w14:paraId="71302238" w14:textId="77777777" w:rsidTr="003964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7F2D8BC4" w14:textId="77777777" w:rsidR="003964F7" w:rsidRPr="00E86B48" w:rsidRDefault="003964F7" w:rsidP="006279F0">
            <w:r w:rsidRPr="00E86B48">
              <w:t>faculty</w:t>
            </w:r>
          </w:p>
        </w:tc>
        <w:tc>
          <w:tcPr>
            <w:tcW w:w="5103" w:type="dxa"/>
          </w:tcPr>
          <w:p w14:paraId="1157D26C" w14:textId="77777777" w:rsidR="003964F7" w:rsidRPr="00E86B48" w:rsidRDefault="003964F7" w:rsidP="00627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fakulty</w:t>
            </w:r>
          </w:p>
        </w:tc>
      </w:tr>
      <w:tr w:rsidR="003964F7" w:rsidRPr="00E86B48" w14:paraId="43582E82" w14:textId="77777777" w:rsidTr="003964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5E9DA5E5" w14:textId="77777777" w:rsidR="003964F7" w:rsidRPr="00E86B48" w:rsidRDefault="003964F7" w:rsidP="006279F0">
            <w:r w:rsidRPr="00E86B48">
              <w:t>form</w:t>
            </w:r>
          </w:p>
        </w:tc>
        <w:tc>
          <w:tcPr>
            <w:tcW w:w="5103" w:type="dxa"/>
          </w:tcPr>
          <w:p w14:paraId="60F21D3A" w14:textId="77777777" w:rsidR="003964F7" w:rsidRPr="00E86B48" w:rsidRDefault="003964F7" w:rsidP="00627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 (bakalářské, magisterské, doktorské)</w:t>
            </w:r>
          </w:p>
        </w:tc>
      </w:tr>
      <w:tr w:rsidR="003964F7" w:rsidRPr="00E86B48" w14:paraId="5E51DF22" w14:textId="77777777" w:rsidTr="003964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28FD1568" w14:textId="77777777" w:rsidR="003964F7" w:rsidRPr="00E86B48" w:rsidRDefault="003964F7" w:rsidP="006279F0">
            <w:r w:rsidRPr="00E86B48">
              <w:t>program</w:t>
            </w:r>
          </w:p>
        </w:tc>
        <w:tc>
          <w:tcPr>
            <w:tcW w:w="5103" w:type="dxa"/>
          </w:tcPr>
          <w:p w14:paraId="102B0B01" w14:textId="77777777" w:rsidR="003964F7" w:rsidRPr="00E86B48" w:rsidRDefault="003964F7" w:rsidP="00627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studijního programu</w:t>
            </w:r>
          </w:p>
        </w:tc>
      </w:tr>
      <w:tr w:rsidR="003964F7" w:rsidRPr="00E86B48" w14:paraId="016DC0D6" w14:textId="77777777" w:rsidTr="003964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05E9F6EB" w14:textId="77777777" w:rsidR="003964F7" w:rsidRPr="00E86B48" w:rsidRDefault="003964F7" w:rsidP="006279F0">
            <w:r w:rsidRPr="00E86B48">
              <w:t>code</w:t>
            </w:r>
          </w:p>
        </w:tc>
        <w:tc>
          <w:tcPr>
            <w:tcW w:w="5103" w:type="dxa"/>
          </w:tcPr>
          <w:p w14:paraId="7BB2477F" w14:textId="77777777" w:rsidR="003964F7" w:rsidRPr="00E86B48" w:rsidRDefault="003964F7" w:rsidP="00627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ód studijního programu (175409, …)</w:t>
            </w:r>
          </w:p>
        </w:tc>
      </w:tr>
      <w:tr w:rsidR="003964F7" w:rsidRPr="00E86B48" w14:paraId="4081FDAE" w14:textId="77777777" w:rsidTr="003964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6A8B8238" w14:textId="77777777" w:rsidR="003964F7" w:rsidRPr="00E86B48" w:rsidRDefault="003964F7" w:rsidP="006279F0">
            <w:r w:rsidRPr="00E86B48">
              <w:t>heading</w:t>
            </w:r>
          </w:p>
        </w:tc>
        <w:tc>
          <w:tcPr>
            <w:tcW w:w="5103" w:type="dxa"/>
          </w:tcPr>
          <w:p w14:paraId="050F8C32" w14:textId="77777777" w:rsidR="003964F7" w:rsidRPr="00E86B48" w:rsidRDefault="003964F7" w:rsidP="00627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paragrafu</w:t>
            </w:r>
          </w:p>
        </w:tc>
      </w:tr>
      <w:tr w:rsidR="003964F7" w:rsidRPr="00E86B48" w14:paraId="7A930F42" w14:textId="77777777" w:rsidTr="003964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7369B04A" w14:textId="4BB16BFA" w:rsidR="003964F7" w:rsidRPr="00E86B48" w:rsidRDefault="006D49FD" w:rsidP="006279F0">
            <w:r w:rsidRPr="00E86B48">
              <w:t>t</w:t>
            </w:r>
            <w:r w:rsidR="003964F7" w:rsidRPr="00E86B48">
              <w:t>ext</w:t>
            </w:r>
          </w:p>
        </w:tc>
        <w:tc>
          <w:tcPr>
            <w:tcW w:w="5103" w:type="dxa"/>
          </w:tcPr>
          <w:p w14:paraId="389D0344" w14:textId="5F2434D5" w:rsidR="003964F7" w:rsidRPr="00E86B48" w:rsidRDefault="003964F7" w:rsidP="00627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egment textu, který odpovídá vektoru embeddings</w:t>
            </w:r>
          </w:p>
        </w:tc>
      </w:tr>
      <w:tr w:rsidR="003964F7" w:rsidRPr="00E86B48" w14:paraId="630CE49D" w14:textId="77777777" w:rsidTr="003964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55EDD9CC" w14:textId="792FDBC2" w:rsidR="003964F7" w:rsidRPr="00E86B48" w:rsidRDefault="003964F7" w:rsidP="006279F0">
            <w:r w:rsidRPr="00E86B48">
              <w:t>n_tokens</w:t>
            </w:r>
          </w:p>
        </w:tc>
        <w:tc>
          <w:tcPr>
            <w:tcW w:w="5103" w:type="dxa"/>
          </w:tcPr>
          <w:p w14:paraId="20C93BEE" w14:textId="2EC8A241" w:rsidR="003964F7" w:rsidRPr="00E86B48" w:rsidRDefault="003964F7" w:rsidP="00627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čet tokenů segmentu dat (chunk)</w:t>
            </w:r>
          </w:p>
        </w:tc>
      </w:tr>
    </w:tbl>
    <w:p w14:paraId="00AB3BFF" w14:textId="77777777" w:rsidR="003964F7" w:rsidRPr="00E86B48" w:rsidRDefault="003964F7" w:rsidP="003964F7"/>
    <w:p w14:paraId="619C80CE" w14:textId="0549DE91" w:rsidR="00D03FBE" w:rsidRPr="00E86B48" w:rsidRDefault="00D03FBE" w:rsidP="003964F7">
      <w:r w:rsidRPr="00E86B48">
        <w:t>Průběh indexování 3 univerzit trvalo 796 s.</w:t>
      </w:r>
    </w:p>
    <w:p w14:paraId="6FEF6E89" w14:textId="41668F77" w:rsidR="00D03FBE" w:rsidRPr="00E86B48" w:rsidRDefault="007B4A62" w:rsidP="003964F7">
      <w:r w:rsidRPr="00E86B48">
        <w:drawing>
          <wp:inline distT="0" distB="0" distL="0" distR="0" wp14:anchorId="169AA43F" wp14:editId="0740431A">
            <wp:extent cx="5760720" cy="3930015"/>
            <wp:effectExtent l="0" t="0" r="0" b="0"/>
            <wp:docPr id="207084277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0842775" name="Picture 1" descr="A screenshot of a computer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3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B5A58" w14:textId="1E7ED735" w:rsidR="00CF257A" w:rsidRPr="00E86B48" w:rsidRDefault="00CF257A" w:rsidP="003964F7">
      <w:r w:rsidRPr="00E86B48">
        <w:t>Indexovaná data jsou uložena v:</w:t>
      </w:r>
    </w:p>
    <w:tbl>
      <w:tblPr>
        <w:tblStyle w:val="GridTable4-Accent1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7512"/>
      </w:tblGrid>
      <w:tr w:rsidR="00CF257A" w:rsidRPr="00E86B48" w14:paraId="67450672" w14:textId="77777777" w:rsidTr="00CF25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72F78D9B" w14:textId="79D66225" w:rsidR="00CF257A" w:rsidRPr="00E86B48" w:rsidRDefault="00CF257A" w:rsidP="003964F7">
            <w:r w:rsidRPr="00E86B48">
              <w:t>Název</w:t>
            </w:r>
          </w:p>
        </w:tc>
        <w:tc>
          <w:tcPr>
            <w:tcW w:w="7512" w:type="dxa"/>
          </w:tcPr>
          <w:p w14:paraId="1E007B28" w14:textId="7A8B32E5" w:rsidR="00CF257A" w:rsidRPr="00E86B48" w:rsidRDefault="00CF257A" w:rsidP="003964F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Hodnota</w:t>
            </w:r>
          </w:p>
        </w:tc>
      </w:tr>
      <w:tr w:rsidR="00CF257A" w:rsidRPr="00E86B48" w14:paraId="317292C7" w14:textId="77777777" w:rsidTr="00CF2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E1533BB" w14:textId="08766F4E" w:rsidR="00CF257A" w:rsidRPr="00E86B48" w:rsidRDefault="00CF257A" w:rsidP="003964F7">
            <w:r w:rsidRPr="00E86B48">
              <w:t>Databáze</w:t>
            </w:r>
          </w:p>
        </w:tc>
        <w:tc>
          <w:tcPr>
            <w:tcW w:w="7512" w:type="dxa"/>
          </w:tcPr>
          <w:p w14:paraId="6E6E717C" w14:textId="45CAAC6B" w:rsidR="00CF257A" w:rsidRPr="00E86B48" w:rsidRDefault="00CF257A" w:rsidP="00396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Qdrant</w:t>
            </w:r>
          </w:p>
        </w:tc>
      </w:tr>
      <w:tr w:rsidR="00CF257A" w:rsidRPr="00E86B48" w14:paraId="1C321F0A" w14:textId="77777777" w:rsidTr="00CF25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3759A56" w14:textId="5091B4D5" w:rsidR="00CF257A" w:rsidRPr="00E86B48" w:rsidRDefault="00CF257A" w:rsidP="003964F7">
            <w:r w:rsidRPr="00E86B48">
              <w:t>Collection</w:t>
            </w:r>
          </w:p>
        </w:tc>
        <w:tc>
          <w:tcPr>
            <w:tcW w:w="7512" w:type="dxa"/>
          </w:tcPr>
          <w:p w14:paraId="21AE9801" w14:textId="1941D51F" w:rsidR="00CF257A" w:rsidRPr="00E86B48" w:rsidRDefault="00CF257A" w:rsidP="003964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www.portalvs.sk</w:t>
            </w:r>
          </w:p>
        </w:tc>
      </w:tr>
      <w:tr w:rsidR="00CF257A" w:rsidRPr="00E86B48" w14:paraId="011501BA" w14:textId="77777777" w:rsidTr="00CF2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49DD908F" w14:textId="2B9FD34D" w:rsidR="00CF257A" w:rsidRPr="00E86B48" w:rsidRDefault="00CF257A" w:rsidP="003964F7">
            <w:r w:rsidRPr="00E86B48">
              <w:t>Qdrant url</w:t>
            </w:r>
          </w:p>
        </w:tc>
        <w:tc>
          <w:tcPr>
            <w:tcW w:w="7512" w:type="dxa"/>
          </w:tcPr>
          <w:p w14:paraId="53FF9431" w14:textId="58939B9A" w:rsidR="00CF257A" w:rsidRPr="00E86B48" w:rsidRDefault="00CF257A" w:rsidP="00396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https://f86a5598-6877-4dca-a5f1-e8555124d321.us-east-1-0.aws.cloud.qdrant.io:6333</w:t>
            </w:r>
          </w:p>
        </w:tc>
      </w:tr>
      <w:tr w:rsidR="00CF257A" w:rsidRPr="00E86B48" w14:paraId="4CE42FB5" w14:textId="77777777" w:rsidTr="00CF25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1DEFF8D1" w14:textId="5D05BE30" w:rsidR="00CF257A" w:rsidRPr="00E86B48" w:rsidRDefault="00CF257A" w:rsidP="003964F7">
            <w:r w:rsidRPr="00E86B48">
              <w:t>Qdrant API key</w:t>
            </w:r>
          </w:p>
        </w:tc>
        <w:tc>
          <w:tcPr>
            <w:tcW w:w="7512" w:type="dxa"/>
          </w:tcPr>
          <w:p w14:paraId="1A291EE7" w14:textId="418E5F8E" w:rsidR="00CF257A" w:rsidRPr="00E86B48" w:rsidRDefault="00CF257A" w:rsidP="003964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VgIFxRf3pEdRUJAPnVWrg0ixn5UAkp5KPLkDZtuBBZPY3pbhDnugQA</w:t>
            </w:r>
          </w:p>
        </w:tc>
      </w:tr>
      <w:tr w:rsidR="00CF257A" w:rsidRPr="00E86B48" w14:paraId="44D3E0A2" w14:textId="77777777" w:rsidTr="00CF2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90708EB" w14:textId="30552311" w:rsidR="00CF257A" w:rsidRPr="00E86B48" w:rsidRDefault="00CF257A" w:rsidP="003964F7">
            <w:r w:rsidRPr="00E86B48">
              <w:t>Vector size</w:t>
            </w:r>
          </w:p>
        </w:tc>
        <w:tc>
          <w:tcPr>
            <w:tcW w:w="7512" w:type="dxa"/>
          </w:tcPr>
          <w:p w14:paraId="4DEE1B3A" w14:textId="74148F11" w:rsidR="00CF257A" w:rsidRPr="00E86B48" w:rsidRDefault="00CF257A" w:rsidP="00396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1536</w:t>
            </w:r>
          </w:p>
        </w:tc>
      </w:tr>
      <w:tr w:rsidR="00CF257A" w:rsidRPr="00E86B48" w14:paraId="67B1C773" w14:textId="77777777" w:rsidTr="00CF25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BD7E810" w14:textId="1D3082C6" w:rsidR="00CF257A" w:rsidRPr="00E86B48" w:rsidRDefault="00CF257A" w:rsidP="003964F7">
            <w:r w:rsidRPr="00E86B48">
              <w:t>Vector distance</w:t>
            </w:r>
          </w:p>
        </w:tc>
        <w:tc>
          <w:tcPr>
            <w:tcW w:w="7512" w:type="dxa"/>
          </w:tcPr>
          <w:p w14:paraId="74EE70B8" w14:textId="3D78D2FF" w:rsidR="00CF257A" w:rsidRPr="00E86B48" w:rsidRDefault="00CF257A" w:rsidP="003964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rPr>
                <w:rFonts w:ascii="Cascadia Mono" w:hAnsi="Cascadia Mono" w:cs="Cascadia Mono"/>
                <w:color w:val="000000"/>
                <w:sz w:val="19"/>
                <w:szCs w:val="19"/>
              </w:rPr>
              <w:t>models.</w:t>
            </w:r>
            <w:r w:rsidRPr="00E86B48">
              <w:rPr>
                <w:rFonts w:ascii="Cascadia Mono" w:hAnsi="Cascadia Mono" w:cs="Cascadia Mono"/>
                <w:color w:val="2B91AF"/>
                <w:sz w:val="19"/>
                <w:szCs w:val="19"/>
              </w:rPr>
              <w:t>Distance</w:t>
            </w:r>
            <w:r w:rsidRPr="00E86B48">
              <w:rPr>
                <w:rFonts w:ascii="Cascadia Mono" w:hAnsi="Cascadia Mono" w:cs="Cascadia Mono"/>
                <w:color w:val="000000"/>
                <w:sz w:val="19"/>
                <w:szCs w:val="19"/>
              </w:rPr>
              <w:t>.COSINE</w:t>
            </w:r>
          </w:p>
        </w:tc>
      </w:tr>
      <w:tr w:rsidR="00CF257A" w:rsidRPr="00E86B48" w14:paraId="7498B3C1" w14:textId="77777777" w:rsidTr="00CF2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52CB174F" w14:textId="7C52DEAA" w:rsidR="00CF257A" w:rsidRPr="00E86B48" w:rsidRDefault="00CF257A" w:rsidP="003964F7">
            <w:r w:rsidRPr="00E86B48">
              <w:t>Payload</w:t>
            </w:r>
          </w:p>
        </w:tc>
        <w:tc>
          <w:tcPr>
            <w:tcW w:w="7512" w:type="dxa"/>
          </w:tcPr>
          <w:p w14:paraId="544A0A7D" w14:textId="37A70388" w:rsidR="00CF257A" w:rsidRPr="00E86B48" w:rsidRDefault="00CF257A" w:rsidP="003964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"university", "faculty", "form", "program", "code", "heading", "text", "n_tokens"</w:t>
            </w:r>
          </w:p>
        </w:tc>
      </w:tr>
      <w:tr w:rsidR="00CF257A" w:rsidRPr="00E86B48" w14:paraId="711199A4" w14:textId="77777777" w:rsidTr="00CF25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012980BA" w14:textId="77777777" w:rsidR="00CF257A" w:rsidRPr="00E86B48" w:rsidRDefault="00CF257A" w:rsidP="003964F7"/>
        </w:tc>
        <w:tc>
          <w:tcPr>
            <w:tcW w:w="7512" w:type="dxa"/>
          </w:tcPr>
          <w:p w14:paraId="303C1AB1" w14:textId="77777777" w:rsidR="00CF257A" w:rsidRPr="00E86B48" w:rsidRDefault="00CF257A" w:rsidP="003964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8464B79" w14:textId="77777777" w:rsidR="00CF257A" w:rsidRPr="00E86B48" w:rsidRDefault="00CF257A" w:rsidP="003964F7"/>
    <w:p w14:paraId="1A98A92D" w14:textId="3B542238" w:rsidR="001F2596" w:rsidRPr="00E86B48" w:rsidRDefault="001F2596" w:rsidP="003964F7">
      <w:r w:rsidRPr="00E86B48">
        <w:t>Dokumentace Qdrant databáze:</w:t>
      </w:r>
      <w:r w:rsidRPr="00E86B48">
        <w:tab/>
        <w:t>https://qdrant.tech/documentaion/</w:t>
      </w:r>
    </w:p>
    <w:p w14:paraId="61132E75" w14:textId="77777777" w:rsidR="001F2596" w:rsidRPr="00E86B48" w:rsidRDefault="001F2596" w:rsidP="003964F7"/>
    <w:p w14:paraId="6F99818F" w14:textId="3D4613BF" w:rsidR="004A2B80" w:rsidRPr="00E86B48" w:rsidRDefault="004A2B80" w:rsidP="004A2B80">
      <w:pPr>
        <w:pStyle w:val="Heading3"/>
      </w:pPr>
      <w:bookmarkStart w:id="9" w:name="_Toc141258345"/>
      <w:r w:rsidRPr="00E86B48">
        <w:t>Příklady operací v DB Qdrant</w:t>
      </w:r>
      <w:bookmarkEnd w:id="9"/>
    </w:p>
    <w:p w14:paraId="5929F16E" w14:textId="77777777" w:rsidR="004A2B80" w:rsidRPr="00E86B48" w:rsidRDefault="004A2B80" w:rsidP="003964F7"/>
    <w:p w14:paraId="0D08C88F" w14:textId="5610AF82" w:rsidR="003964F7" w:rsidRPr="00E86B48" w:rsidRDefault="00CF257A" w:rsidP="003964F7">
      <w:r w:rsidRPr="00E86B48">
        <w:t>Připojení k DB Qdrant</w:t>
      </w:r>
    </w:p>
    <w:p w14:paraId="69E0E5A7" w14:textId="2F275B5A" w:rsidR="00CF257A" w:rsidRPr="00E86B48" w:rsidRDefault="00CF257A" w:rsidP="003964F7">
      <w:r w:rsidRPr="00E86B48">
        <w:rPr>
          <w:rFonts w:ascii="Cascadia Mono" w:hAnsi="Cascadia Mono" w:cs="Cascadia Mono"/>
          <w:color w:val="0000FF"/>
          <w:sz w:val="19"/>
          <w:szCs w:val="19"/>
        </w:rPr>
        <w:t>from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qdrant_client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impor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E86B48">
        <w:rPr>
          <w:rFonts w:ascii="Cascadia Mono" w:hAnsi="Cascadia Mono" w:cs="Cascadia Mono"/>
          <w:color w:val="2B91AF"/>
          <w:sz w:val="19"/>
          <w:szCs w:val="19"/>
        </w:rPr>
        <w:t>QdrantClient</w:t>
      </w:r>
    </w:p>
    <w:p w14:paraId="4EF69D41" w14:textId="64DDD025" w:rsidR="00CF257A" w:rsidRPr="00E86B48" w:rsidRDefault="00CF257A" w:rsidP="00CF257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open Qdrant database</w:t>
      </w:r>
    </w:p>
    <w:p w14:paraId="65FBAACA" w14:textId="4F65C5B1" w:rsidR="00CF257A" w:rsidRPr="00E86B48" w:rsidRDefault="00CF257A" w:rsidP="00CF257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qdrant_client = </w:t>
      </w:r>
      <w:r w:rsidRPr="00E86B48">
        <w:rPr>
          <w:rFonts w:ascii="Cascadia Mono" w:hAnsi="Cascadia Mono" w:cs="Cascadia Mono"/>
          <w:color w:val="2B91AF"/>
          <w:sz w:val="19"/>
          <w:szCs w:val="19"/>
        </w:rPr>
        <w:t>QdrantClie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02D401F8" w14:textId="060ECC4C" w:rsidR="00CF257A" w:rsidRPr="00E86B48" w:rsidRDefault="00CF257A" w:rsidP="00CF257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url=os.getenv(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QDRANT_URL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</w:p>
    <w:p w14:paraId="1A5C40DE" w14:textId="1461E92D" w:rsidR="00CF257A" w:rsidRPr="00E86B48" w:rsidRDefault="00CF257A" w:rsidP="00CF257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api_key=os.getenv(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QDRANT_API_KEY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2A9314C3" w14:textId="54C7CB6F" w:rsidR="00CF257A" w:rsidRPr="00E86B48" w:rsidRDefault="00CF257A" w:rsidP="00CF257A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E676497" w14:textId="77777777" w:rsidR="00CF257A" w:rsidRPr="00E86B48" w:rsidRDefault="00CF257A" w:rsidP="00CF257A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468467D" w14:textId="63B18762" w:rsidR="00CF257A" w:rsidRPr="00E86B48" w:rsidRDefault="00CF257A" w:rsidP="004A2B80">
      <w:r w:rsidRPr="00E86B48">
        <w:t>Vytvoření vektoru embeddings ze zadaného dotazu:</w:t>
      </w:r>
    </w:p>
    <w:p w14:paraId="05E8EF97" w14:textId="7C0CC5FB" w:rsidR="00CF257A" w:rsidRPr="00E86B48" w:rsidRDefault="00CF257A" w:rsidP="00CF257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get embeddings vector</w:t>
      </w:r>
    </w:p>
    <w:p w14:paraId="5FC689AA" w14:textId="141114F7" w:rsidR="00CF257A" w:rsidRPr="00E86B48" w:rsidRDefault="00CF257A" w:rsidP="00CF257A">
      <w:r w:rsidRPr="00E86B48">
        <w:rPr>
          <w:rFonts w:ascii="Cascadia Mono" w:hAnsi="Cascadia Mono" w:cs="Cascadia Mono"/>
          <w:color w:val="000000"/>
          <w:sz w:val="19"/>
          <w:szCs w:val="19"/>
        </w:rPr>
        <w:t>question_embeddings = openai.</w:t>
      </w:r>
      <w:r w:rsidRPr="00E86B48">
        <w:rPr>
          <w:rFonts w:ascii="Cascadia Mono" w:hAnsi="Cascadia Mono" w:cs="Cascadia Mono"/>
          <w:color w:val="2B91AF"/>
          <w:sz w:val="19"/>
          <w:szCs w:val="19"/>
        </w:rPr>
        <w:t>Embedding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.create(input=emb_question, engine=</w:t>
      </w:r>
      <w:commentRangeStart w:id="10"/>
      <w:r w:rsidRPr="00E86B48">
        <w:rPr>
          <w:rFonts w:ascii="Cascadia Mono" w:hAnsi="Cascadia Mono" w:cs="Cascadia Mono"/>
          <w:color w:val="000000"/>
          <w:sz w:val="19"/>
          <w:szCs w:val="19"/>
        </w:rPr>
        <w:t>engine</w:t>
      </w:r>
      <w:commentRangeEnd w:id="10"/>
      <w:r w:rsidRPr="00E86B48">
        <w:rPr>
          <w:rStyle w:val="CommentReference"/>
        </w:rPr>
        <w:commentReference w:id="10"/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'data'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[0]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'embedding'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138B4042" w14:textId="5B6DA78C" w:rsidR="003964F7" w:rsidRPr="00E86B48" w:rsidRDefault="00CF257A" w:rsidP="003964F7">
      <w:r w:rsidRPr="00E86B48">
        <w:t>Načtení dat z DB prostřednictvím similarity search:</w:t>
      </w:r>
    </w:p>
    <w:p w14:paraId="68182CF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1 - search vectors in Qdrant with the best distance</w:t>
      </w:r>
    </w:p>
    <w:p w14:paraId="02813435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result = qdrant_client.search(</w:t>
      </w:r>
    </w:p>
    <w:p w14:paraId="31BC852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collection_name = 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www.portalvs.sk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84C45D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search_params=models.SearchParams(</w:t>
      </w:r>
    </w:p>
    <w:p w14:paraId="111F32F4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hnsw_ef=128,</w:t>
      </w:r>
    </w:p>
    <w:p w14:paraId="74F26DD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exact=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True</w:t>
      </w:r>
    </w:p>
    <w:p w14:paraId="136BC71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28C18104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query_vector = question_embeddings,</w:t>
      </w:r>
    </w:p>
    <w:p w14:paraId="227F511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limit=5  </w:t>
      </w:r>
      <w:r w:rsidRPr="00E86B48">
        <w:rPr>
          <w:rFonts w:ascii="Cascadia Mono" w:hAnsi="Cascadia Mono" w:cs="Cascadia Mono"/>
          <w:color w:val="008000"/>
          <w:sz w:val="19"/>
          <w:szCs w:val="19"/>
        </w:rPr>
        <w:t># Return 5 closest points</w:t>
      </w:r>
    </w:p>
    <w:p w14:paraId="0503D03F" w14:textId="0957BD80" w:rsidR="004F41A0" w:rsidRPr="00E86B48" w:rsidRDefault="004A2B80" w:rsidP="004A2B80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)</w:t>
      </w:r>
    </w:p>
    <w:p w14:paraId="139B2D75" w14:textId="7B029B67" w:rsidR="006F1DBC" w:rsidRPr="00E86B48" w:rsidRDefault="006F1DBC" w:rsidP="006F1DBC">
      <w:r w:rsidRPr="00E86B48">
        <w:t>Načtení dat z DB prostřednictvím similarity search s dodatečnou podmínkou:</w:t>
      </w:r>
    </w:p>
    <w:p w14:paraId="6AD9613D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2 - search vectors in Qdrant with the best distance and filter condition</w:t>
      </w:r>
    </w:p>
    <w:p w14:paraId="307451C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result = qdrant_client.search(</w:t>
      </w:r>
    </w:p>
    <w:p w14:paraId="7972196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collection_nam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www.portalvs.sk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9467E8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query_filter=models.Filter(</w:t>
      </w:r>
    </w:p>
    <w:p w14:paraId="10700A49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must=[</w:t>
      </w:r>
    </w:p>
    <w:p w14:paraId="354749D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models.FieldCondition(</w:t>
      </w:r>
    </w:p>
    <w:p w14:paraId="0AE7B2B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key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heading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5BFDD8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match=models.MatchValue(</w:t>
      </w:r>
    </w:p>
    <w:p w14:paraId="5CA1CBEC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    valu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Predmet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618F4C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),</w:t>
      </w:r>
    </w:p>
    <w:p w14:paraId="46733A2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)</w:t>
      </w:r>
    </w:p>
    <w:p w14:paraId="4D8BBFE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]</w:t>
      </w:r>
    </w:p>
    <w:p w14:paraId="054E5F9C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2AB690DB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search_params=models.SearchParams(</w:t>
      </w:r>
    </w:p>
    <w:p w14:paraId="38DFE95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hnsw_ef=128,</w:t>
      </w:r>
    </w:p>
    <w:p w14:paraId="010788E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exact=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True</w:t>
      </w:r>
    </w:p>
    <w:p w14:paraId="191B8E5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512F53B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query_vector=question_embeddings,</w:t>
      </w:r>
    </w:p>
    <w:p w14:paraId="1FABE28C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limit=5  </w:t>
      </w:r>
      <w:r w:rsidRPr="00E86B48">
        <w:rPr>
          <w:rFonts w:ascii="Cascadia Mono" w:hAnsi="Cascadia Mono" w:cs="Cascadia Mono"/>
          <w:color w:val="008000"/>
          <w:sz w:val="19"/>
          <w:szCs w:val="19"/>
        </w:rPr>
        <w:t># Return 5 closest points with condition</w:t>
      </w:r>
    </w:p>
    <w:p w14:paraId="201EDA18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0059036" w14:textId="769C7249" w:rsidR="006F1DBC" w:rsidRPr="00E86B48" w:rsidRDefault="006F1DBC" w:rsidP="006F1DBC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29CDED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\n2 The best distance and filter condition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71D2EF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record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result:</w:t>
      </w:r>
    </w:p>
    <w:p w14:paraId="759FFCF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university 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university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15B983C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code       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code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90030C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program    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program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675ADA9D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A8DD9EA" w14:textId="2381A0F6" w:rsidR="004A2B80" w:rsidRPr="00E86B48" w:rsidRDefault="004A2B80" w:rsidP="004A2B80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"Univerzita: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university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Program: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code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program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15FD607" w14:textId="32E814D9" w:rsidR="004A2B80" w:rsidRPr="00E86B48" w:rsidRDefault="004A2B80" w:rsidP="006F1DBC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t>Zjištění počtu záznamů splňujících podmínku:</w:t>
      </w:r>
    </w:p>
    <w:p w14:paraId="6BBC3E2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3 - search count records in Qdrant with filter condition</w:t>
      </w:r>
    </w:p>
    <w:p w14:paraId="2FA8B2F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record_count = qdrant_client.count(</w:t>
      </w:r>
    </w:p>
    <w:p w14:paraId="75E55C2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collection_nam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www.portalvs.sk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</w:p>
    <w:p w14:paraId="7B0D427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count_filter=models.Filter(</w:t>
      </w:r>
    </w:p>
    <w:p w14:paraId="46BCE59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must=[</w:t>
      </w:r>
    </w:p>
    <w:p w14:paraId="57BFC70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models.FieldCondition(</w:t>
      </w:r>
    </w:p>
    <w:p w14:paraId="7342A809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key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heading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F355B5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match=models.MatchValue(valu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Predmet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1CFD7B5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),</w:t>
      </w:r>
    </w:p>
    <w:p w14:paraId="43705EB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]</w:t>
      </w:r>
    </w:p>
    <w:p w14:paraId="48EE643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C87E56D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exact=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479771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2D9936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19C83B9" w14:textId="2FF7BFAA" w:rsidR="004A2B80" w:rsidRPr="00E86B48" w:rsidRDefault="004A2B80" w:rsidP="004A2B80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"\n3 Number of records: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record_count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5A82058" w14:textId="77777777" w:rsidR="004A2B80" w:rsidRPr="00E86B48" w:rsidRDefault="004A2B80" w:rsidP="006F1DBC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4DA23562" w14:textId="2E5E2A38" w:rsidR="006F1DBC" w:rsidRPr="00E86B48" w:rsidRDefault="006F1DBC" w:rsidP="004A2B80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Výběr dat z DB pouze dle zadané podmínky:</w:t>
      </w:r>
    </w:p>
    <w:p w14:paraId="103DBAE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8000"/>
          <w:sz w:val="19"/>
          <w:szCs w:val="19"/>
        </w:rPr>
        <w:t># 4 - scroll records in Qdrant with condition (programs)</w:t>
      </w:r>
    </w:p>
    <w:p w14:paraId="2B371B9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\n4 Retrieve records with filter condition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C29244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program_tokens = 0</w:t>
      </w:r>
    </w:p>
    <w:p w14:paraId="51617DC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counter = 0</w:t>
      </w:r>
    </w:p>
    <w:p w14:paraId="242307F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next_id = 0</w:t>
      </w:r>
    </w:p>
    <w:p w14:paraId="6EF4A1C8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>data = []</w:t>
      </w:r>
    </w:p>
    <w:p w14:paraId="39EF71D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next_id !=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None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1EE11A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result = qdrant_client.scroll(</w:t>
      </w:r>
    </w:p>
    <w:p w14:paraId="15280C6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collection_nam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www.portalvs.sk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C6FE7D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offset = next_id,</w:t>
      </w:r>
    </w:p>
    <w:p w14:paraId="2C1DED9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scroll_filter=models.Filter(</w:t>
      </w:r>
    </w:p>
    <w:p w14:paraId="13305C1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must=[</w:t>
      </w:r>
    </w:p>
    <w:p w14:paraId="414A054C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models.FieldCondition(</w:t>
      </w:r>
    </w:p>
    <w:p w14:paraId="4FBA02C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    key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heading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E08B7A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    match=models.MatchValue(value=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Predmet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1F79453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    ),</w:t>
      </w:r>
    </w:p>
    <w:p w14:paraId="0A617C38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    ]</w:t>
      </w:r>
    </w:p>
    <w:p w14:paraId="58E72205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),</w:t>
      </w:r>
    </w:p>
    <w:p w14:paraId="3611041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consistency = 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'all'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5D5C96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with_payload=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59B79D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with_vectors=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89DDA4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limit=10000,</w:t>
      </w:r>
    </w:p>
    <w:p w14:paraId="4ACC10A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)</w:t>
      </w:r>
    </w:p>
    <w:p w14:paraId="11A8240D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7BB57A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next_id = result[1]</w:t>
      </w:r>
    </w:p>
    <w:p w14:paraId="76EDF058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12A56E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record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result[0]:</w:t>
      </w:r>
    </w:p>
    <w:p w14:paraId="7053D9C4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program_tokens +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n_tokens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5BD620D9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university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university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40B70D5B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faculty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faculty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498844CF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form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form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BC4907F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code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code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EE7FCB4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program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program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74D65171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heading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heading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5CFF43E6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text = record.payload[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47DCC577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B904A2E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counter += 1</w:t>
      </w:r>
    </w:p>
    <w:p w14:paraId="697AD2C0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counter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:0=4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university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|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faculty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|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code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program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|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heading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7F3FC53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86B48">
        <w:rPr>
          <w:rFonts w:ascii="Cascadia Mono" w:hAnsi="Cascadia Mono" w:cs="Cascadia Mono"/>
          <w:color w:val="008000"/>
          <w:sz w:val="19"/>
          <w:szCs w:val="19"/>
        </w:rPr>
        <w:t>#data.append((university, code, program, heading, text))</w:t>
      </w:r>
    </w:p>
    <w:p w14:paraId="5623B732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337D819" w14:textId="77777777" w:rsidR="004A2B80" w:rsidRPr="00E86B48" w:rsidRDefault="004A2B80" w:rsidP="004A2B8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C7C2DFB" w14:textId="006A163F" w:rsidR="004A2B80" w:rsidRPr="00E86B48" w:rsidRDefault="004A2B80" w:rsidP="004A2B80">
      <w:pPr>
        <w:rPr>
          <w:rFonts w:ascii="Cascadia Mono" w:hAnsi="Cascadia Mono" w:cs="Cascadia Mono"/>
          <w:color w:val="000000"/>
          <w:sz w:val="19"/>
          <w:szCs w:val="19"/>
        </w:rPr>
      </w:pPr>
      <w:r w:rsidRPr="00E86B48">
        <w:rPr>
          <w:rFonts w:ascii="Cascadia Mono" w:hAnsi="Cascadia Mono" w:cs="Cascadia Mono"/>
          <w:color w:val="0000FF"/>
          <w:sz w:val="19"/>
          <w:szCs w:val="19"/>
        </w:rPr>
        <w:t>print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86B48">
        <w:rPr>
          <w:rFonts w:ascii="Cascadia Mono" w:hAnsi="Cascadia Mono" w:cs="Cascadia Mono"/>
          <w:color w:val="0000FF"/>
          <w:sz w:val="19"/>
          <w:szCs w:val="19"/>
        </w:rPr>
        <w:t>f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"\nPočet tokenů: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program_tokens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 xml:space="preserve"> počet záznamů 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{counter}</w:t>
      </w:r>
      <w:r w:rsidRPr="00E86B48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E86B48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DBFA545" w14:textId="77777777" w:rsidR="002F0518" w:rsidRPr="00E86B48" w:rsidRDefault="002F0518" w:rsidP="004A2B80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2EEA8FC" w14:textId="77777777" w:rsidR="002F0518" w:rsidRPr="00E86B48" w:rsidRDefault="002F0518" w:rsidP="004A2B80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A171757" w14:textId="77777777" w:rsidR="002F0518" w:rsidRPr="00E86B48" w:rsidRDefault="002F0518" w:rsidP="004A2B80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15AF2A58" w14:textId="08DD1823" w:rsidR="006F1DBC" w:rsidRPr="00E86B48" w:rsidRDefault="002F0518" w:rsidP="002F0518">
      <w:pPr>
        <w:pStyle w:val="Heading2"/>
      </w:pPr>
      <w:bookmarkStart w:id="11" w:name="_Toc141258346"/>
      <w:r w:rsidRPr="00E86B48">
        <w:t>Dotaz odpověď</w:t>
      </w:r>
      <w:bookmarkEnd w:id="11"/>
    </w:p>
    <w:p w14:paraId="470652DD" w14:textId="77777777" w:rsidR="002F0518" w:rsidRPr="00E86B48" w:rsidRDefault="002F0518" w:rsidP="002F0518"/>
    <w:p w14:paraId="5DFC3BED" w14:textId="3B6C5490" w:rsidR="002F0518" w:rsidRPr="00E86B48" w:rsidRDefault="002F0518" w:rsidP="002F0518">
      <w:pPr>
        <w:pStyle w:val="Heading3"/>
      </w:pPr>
      <w:bookmarkStart w:id="12" w:name="_Toc141258347"/>
      <w:r w:rsidRPr="00E86B48">
        <w:t>Struktura dat v DB</w:t>
      </w:r>
      <w:bookmarkEnd w:id="12"/>
    </w:p>
    <w:p w14:paraId="3586A699" w14:textId="77777777" w:rsidR="002F0518" w:rsidRPr="00E86B48" w:rsidRDefault="002F0518" w:rsidP="002F0518"/>
    <w:p w14:paraId="101DE548" w14:textId="44E2E636" w:rsidR="002F0518" w:rsidRPr="00E86B48" w:rsidRDefault="002F0518" w:rsidP="002F0518">
      <w:r w:rsidRPr="00E86B48">
        <w:t>Data v DB mají následující logickou strukturu.</w:t>
      </w:r>
    </w:p>
    <w:p w14:paraId="18BDE223" w14:textId="39CA7CA8" w:rsidR="002F0518" w:rsidRPr="00E86B48" w:rsidRDefault="002F0518" w:rsidP="002F0518">
      <w:r w:rsidRPr="00E86B48">
        <w:object w:dxaOrig="5461" w:dyaOrig="3165" w14:anchorId="49D98B86">
          <v:shape id="_x0000_i1026" type="#_x0000_t75" style="width:273.05pt;height:158.25pt" o:ole="">
            <v:imagedata r:id="rId24" o:title=""/>
          </v:shape>
          <o:OLEObject Type="Embed" ProgID="Visio.Drawing.15" ShapeID="_x0000_i1026" DrawAspect="Content" ObjectID="_1752475682" r:id="rId25"/>
        </w:object>
      </w:r>
    </w:p>
    <w:p w14:paraId="7F4A55BB" w14:textId="77777777" w:rsidR="002F0518" w:rsidRPr="00E86B48" w:rsidRDefault="002F0518" w:rsidP="002F0518"/>
    <w:p w14:paraId="79C1D220" w14:textId="532CB049" w:rsidR="002F0518" w:rsidRPr="00E86B48" w:rsidRDefault="002F0518" w:rsidP="002F0518">
      <w:r w:rsidRPr="00E86B48">
        <w:t>Každý vrchol stromu může obsahovat různé kategorie textů.</w:t>
      </w:r>
    </w:p>
    <w:p w14:paraId="7293B3AF" w14:textId="01B02555" w:rsidR="002F0518" w:rsidRPr="00E86B48" w:rsidRDefault="00917F4C" w:rsidP="002F0518">
      <w:r w:rsidRPr="00E86B48">
        <w:object w:dxaOrig="8342" w:dyaOrig="1967" w14:anchorId="1096BBD2">
          <v:shape id="_x0000_i1027" type="#_x0000_t75" style="width:417.1pt;height:98.25pt" o:ole="">
            <v:imagedata r:id="rId26" o:title=""/>
          </v:shape>
          <o:OLEObject Type="Embed" ProgID="Visio.Drawing.15" ShapeID="_x0000_i1027" DrawAspect="Content" ObjectID="_1752475683" r:id="rId27"/>
        </w:object>
      </w:r>
    </w:p>
    <w:p w14:paraId="26558786" w14:textId="59510170" w:rsidR="002F0518" w:rsidRPr="00E86B48" w:rsidRDefault="00917F4C" w:rsidP="002F0518">
      <w:r w:rsidRPr="00E86B48">
        <w:object w:dxaOrig="10592" w:dyaOrig="3272" w14:anchorId="1D19A879">
          <v:shape id="_x0000_i1028" type="#_x0000_t75" style="width:452.8pt;height:140.2pt" o:ole="">
            <v:imagedata r:id="rId28" o:title=""/>
          </v:shape>
          <o:OLEObject Type="Embed" ProgID="Visio.Drawing.15" ShapeID="_x0000_i1028" DrawAspect="Content" ObjectID="_1752475684" r:id="rId29"/>
        </w:object>
      </w:r>
    </w:p>
    <w:p w14:paraId="5ABB76E0" w14:textId="77777777" w:rsidR="002F0518" w:rsidRPr="00E86B48" w:rsidRDefault="002F0518" w:rsidP="002F0518"/>
    <w:p w14:paraId="01E00B7C" w14:textId="1B5A308C" w:rsidR="002F0518" w:rsidRPr="00E86B48" w:rsidRDefault="002F0518" w:rsidP="002F0518">
      <w:r w:rsidRPr="00E86B48">
        <w:t xml:space="preserve">Jednotlivé záznamy jsou uloženy v jednotné struktuře viz následující tabulka 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26"/>
        <w:gridCol w:w="5103"/>
      </w:tblGrid>
      <w:tr w:rsidR="002F0518" w:rsidRPr="00E86B48" w14:paraId="292468C8" w14:textId="77777777" w:rsidTr="00CE4B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1EED16E3" w14:textId="77777777" w:rsidR="002F0518" w:rsidRPr="00E86B48" w:rsidRDefault="002F0518" w:rsidP="00CE4B3A">
            <w:r w:rsidRPr="00E86B48">
              <w:t>Název pole</w:t>
            </w:r>
          </w:p>
        </w:tc>
        <w:tc>
          <w:tcPr>
            <w:tcW w:w="5103" w:type="dxa"/>
          </w:tcPr>
          <w:p w14:paraId="0893CCCC" w14:textId="77777777" w:rsidR="002F0518" w:rsidRPr="00E86B48" w:rsidRDefault="002F0518" w:rsidP="00CE4B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2F0518" w:rsidRPr="00E86B48" w14:paraId="43606712" w14:textId="77777777" w:rsidTr="00CE4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74D47CBF" w14:textId="77777777" w:rsidR="002F0518" w:rsidRPr="00E86B48" w:rsidRDefault="002F0518" w:rsidP="00CE4B3A">
            <w:r w:rsidRPr="00E86B48">
              <w:t>university</w:t>
            </w:r>
          </w:p>
        </w:tc>
        <w:tc>
          <w:tcPr>
            <w:tcW w:w="5103" w:type="dxa"/>
          </w:tcPr>
          <w:p w14:paraId="16C29F27" w14:textId="77777777" w:rsidR="002F0518" w:rsidRPr="00E86B48" w:rsidRDefault="002F051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2F0518" w:rsidRPr="00E86B48" w14:paraId="25ACCEED" w14:textId="77777777" w:rsidTr="00CE4B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645EF773" w14:textId="77777777" w:rsidR="002F0518" w:rsidRPr="00E86B48" w:rsidRDefault="002F0518" w:rsidP="00CE4B3A">
            <w:r w:rsidRPr="00E86B48">
              <w:t>faculty</w:t>
            </w:r>
          </w:p>
        </w:tc>
        <w:tc>
          <w:tcPr>
            <w:tcW w:w="5103" w:type="dxa"/>
          </w:tcPr>
          <w:p w14:paraId="2A47F5C8" w14:textId="77777777" w:rsidR="002F0518" w:rsidRPr="00E86B48" w:rsidRDefault="002F051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fakulty</w:t>
            </w:r>
          </w:p>
        </w:tc>
      </w:tr>
      <w:tr w:rsidR="002F0518" w:rsidRPr="00E86B48" w14:paraId="144678B7" w14:textId="77777777" w:rsidTr="00CE4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718B28B2" w14:textId="77777777" w:rsidR="002F0518" w:rsidRPr="00E86B48" w:rsidRDefault="002F0518" w:rsidP="00CE4B3A">
            <w:r w:rsidRPr="00E86B48">
              <w:t>form</w:t>
            </w:r>
          </w:p>
        </w:tc>
        <w:tc>
          <w:tcPr>
            <w:tcW w:w="5103" w:type="dxa"/>
          </w:tcPr>
          <w:p w14:paraId="02A52343" w14:textId="77777777" w:rsidR="002F0518" w:rsidRPr="00E86B48" w:rsidRDefault="002F051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 (bakalářské, magisterské, doktorské)</w:t>
            </w:r>
          </w:p>
        </w:tc>
      </w:tr>
      <w:tr w:rsidR="002F0518" w:rsidRPr="00E86B48" w14:paraId="0A068E87" w14:textId="77777777" w:rsidTr="00CE4B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6E91C0DF" w14:textId="77777777" w:rsidR="002F0518" w:rsidRPr="00E86B48" w:rsidRDefault="002F0518" w:rsidP="00CE4B3A">
            <w:r w:rsidRPr="00E86B48">
              <w:t>program</w:t>
            </w:r>
          </w:p>
        </w:tc>
        <w:tc>
          <w:tcPr>
            <w:tcW w:w="5103" w:type="dxa"/>
          </w:tcPr>
          <w:p w14:paraId="68A12B49" w14:textId="1095AC30" w:rsidR="002F0518" w:rsidRPr="00E86B48" w:rsidRDefault="002F051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studijního programu. Údaj přísluší ke kódu studijního programu.</w:t>
            </w:r>
          </w:p>
        </w:tc>
      </w:tr>
      <w:tr w:rsidR="002F0518" w:rsidRPr="00E86B48" w14:paraId="154C8EF9" w14:textId="77777777" w:rsidTr="00CE4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38967FF3" w14:textId="77777777" w:rsidR="002F0518" w:rsidRPr="00E86B48" w:rsidRDefault="002F0518" w:rsidP="00CE4B3A">
            <w:r w:rsidRPr="00E86B48">
              <w:t>code</w:t>
            </w:r>
          </w:p>
        </w:tc>
        <w:tc>
          <w:tcPr>
            <w:tcW w:w="5103" w:type="dxa"/>
          </w:tcPr>
          <w:p w14:paraId="00B75BE2" w14:textId="23E16F34" w:rsidR="002F0518" w:rsidRPr="00E86B48" w:rsidRDefault="002F051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Kód studijního programu (175409, …). Kód studijního programu je unikátní přes všechny univerzity. Proto při vyhledání programu je tím jednoznačně určena forma studia, fakulta i univerzita.</w:t>
            </w:r>
          </w:p>
        </w:tc>
      </w:tr>
      <w:tr w:rsidR="002F0518" w:rsidRPr="00E86B48" w14:paraId="62C79AFD" w14:textId="77777777" w:rsidTr="00CE4B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35159DD5" w14:textId="77777777" w:rsidR="002F0518" w:rsidRPr="00E86B48" w:rsidRDefault="002F0518" w:rsidP="00CE4B3A">
            <w:r w:rsidRPr="00E86B48">
              <w:t>heading</w:t>
            </w:r>
          </w:p>
        </w:tc>
        <w:tc>
          <w:tcPr>
            <w:tcW w:w="5103" w:type="dxa"/>
          </w:tcPr>
          <w:p w14:paraId="1954BC46" w14:textId="3DB912FC" w:rsidR="002F0518" w:rsidRPr="00E86B48" w:rsidRDefault="002F051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paragrafu. Každý text má jednoznačný název paragrafu. Proto lze v databázi vyhledávat texty podle názvu paragrafu.</w:t>
            </w:r>
          </w:p>
        </w:tc>
      </w:tr>
      <w:tr w:rsidR="002F0518" w:rsidRPr="00E86B48" w14:paraId="5D0E459B" w14:textId="77777777" w:rsidTr="00CE4B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1E91BE08" w14:textId="77777777" w:rsidR="002F0518" w:rsidRPr="00E86B48" w:rsidRDefault="002F0518" w:rsidP="00CE4B3A">
            <w:r w:rsidRPr="00E86B48">
              <w:t>text</w:t>
            </w:r>
          </w:p>
        </w:tc>
        <w:tc>
          <w:tcPr>
            <w:tcW w:w="5103" w:type="dxa"/>
          </w:tcPr>
          <w:p w14:paraId="5833FA18" w14:textId="77777777" w:rsidR="002F0518" w:rsidRPr="00E86B48" w:rsidRDefault="002F051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egment textu, který odpovídá vektoru embeddings</w:t>
            </w:r>
          </w:p>
        </w:tc>
      </w:tr>
      <w:tr w:rsidR="002F0518" w:rsidRPr="00E86B48" w14:paraId="310DAD3C" w14:textId="77777777" w:rsidTr="00CE4B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14:paraId="079131D0" w14:textId="77777777" w:rsidR="002F0518" w:rsidRPr="00E86B48" w:rsidRDefault="002F0518" w:rsidP="00CE4B3A">
            <w:r w:rsidRPr="00E86B48">
              <w:t>n_tokens</w:t>
            </w:r>
          </w:p>
        </w:tc>
        <w:tc>
          <w:tcPr>
            <w:tcW w:w="5103" w:type="dxa"/>
          </w:tcPr>
          <w:p w14:paraId="6830BE9E" w14:textId="77777777" w:rsidR="002F0518" w:rsidRPr="00E86B48" w:rsidRDefault="002F051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čet tokenů segmentu dat (chunk)</w:t>
            </w:r>
          </w:p>
        </w:tc>
      </w:tr>
    </w:tbl>
    <w:p w14:paraId="74BB979B" w14:textId="77777777" w:rsidR="002F0518" w:rsidRPr="00E86B48" w:rsidRDefault="002F0518" w:rsidP="002F0518"/>
    <w:p w14:paraId="1715C7AE" w14:textId="195F6375" w:rsidR="002F0518" w:rsidRPr="00E86B48" w:rsidRDefault="002F0518" w:rsidP="002F0518">
      <w:r w:rsidRPr="00E86B48">
        <w:t>Seznam všech názvů paragraf</w:t>
      </w:r>
      <w:r w:rsidR="00A06078" w:rsidRPr="00E86B48">
        <w:t>ů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70"/>
        <w:gridCol w:w="1716"/>
        <w:gridCol w:w="4426"/>
      </w:tblGrid>
      <w:tr w:rsidR="002F0518" w:rsidRPr="00E86B48" w14:paraId="0232FD8A" w14:textId="77777777" w:rsidTr="002F05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02C81DF8" w14:textId="01255955" w:rsidR="002F0518" w:rsidRPr="00E86B48" w:rsidRDefault="002F0518" w:rsidP="002F0518">
            <w:r w:rsidRPr="00E86B48">
              <w:t>heading</w:t>
            </w:r>
          </w:p>
        </w:tc>
        <w:tc>
          <w:tcPr>
            <w:tcW w:w="1716" w:type="dxa"/>
          </w:tcPr>
          <w:p w14:paraId="52325988" w14:textId="0509D22F" w:rsidR="002F0518" w:rsidRPr="00E86B48" w:rsidRDefault="002F0518" w:rsidP="002F05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říslušnost k</w:t>
            </w:r>
          </w:p>
        </w:tc>
        <w:tc>
          <w:tcPr>
            <w:tcW w:w="4426" w:type="dxa"/>
          </w:tcPr>
          <w:p w14:paraId="70A19737" w14:textId="0C5C7B1F" w:rsidR="002F0518" w:rsidRPr="00E86B48" w:rsidRDefault="002F0518" w:rsidP="002F05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917F4C" w:rsidRPr="00E86B48" w14:paraId="367519EA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23E1072F" w14:textId="1CF3B93E" w:rsidR="00917F4C" w:rsidRPr="00E86B48" w:rsidRDefault="00917F4C" w:rsidP="002F0518">
            <w:r w:rsidRPr="00E86B48">
              <w:t>Univerzita</w:t>
            </w:r>
          </w:p>
        </w:tc>
        <w:tc>
          <w:tcPr>
            <w:tcW w:w="1716" w:type="dxa"/>
          </w:tcPr>
          <w:p w14:paraId="0ADD52EB" w14:textId="50AD125D" w:rsidR="00917F4C" w:rsidRPr="00E86B48" w:rsidRDefault="00917F4C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4426" w:type="dxa"/>
          </w:tcPr>
          <w:p w14:paraId="67C2C7BA" w14:textId="5A92347C" w:rsidR="00917F4C" w:rsidRPr="00E86B48" w:rsidRDefault="00917F4C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2F0518" w:rsidRPr="00E86B48" w14:paraId="1CC5507C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935419D" w14:textId="3BCC6B0E" w:rsidR="002F0518" w:rsidRPr="00E86B48" w:rsidRDefault="002F0518" w:rsidP="002F0518">
            <w:r w:rsidRPr="00E86B48">
              <w:t>Profil univerzity</w:t>
            </w:r>
          </w:p>
        </w:tc>
        <w:tc>
          <w:tcPr>
            <w:tcW w:w="1716" w:type="dxa"/>
          </w:tcPr>
          <w:p w14:paraId="0B2323DE" w14:textId="306B588A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4426" w:type="dxa"/>
          </w:tcPr>
          <w:p w14:paraId="5E23C18E" w14:textId="14DFA8D5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ručná charakteristika univerzity</w:t>
            </w:r>
          </w:p>
        </w:tc>
      </w:tr>
      <w:tr w:rsidR="00917F4C" w:rsidRPr="00E86B48" w14:paraId="4097752E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36359162" w14:textId="578069DF" w:rsidR="00917F4C" w:rsidRPr="00E86B48" w:rsidRDefault="00917F4C" w:rsidP="002F0518">
            <w:r w:rsidRPr="00E86B48">
              <w:t>Fakulta</w:t>
            </w:r>
          </w:p>
        </w:tc>
        <w:tc>
          <w:tcPr>
            <w:tcW w:w="1716" w:type="dxa"/>
          </w:tcPr>
          <w:p w14:paraId="4017201D" w14:textId="35AFB923" w:rsidR="00917F4C" w:rsidRPr="00E86B48" w:rsidRDefault="00917F4C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4426" w:type="dxa"/>
          </w:tcPr>
          <w:p w14:paraId="5237C543" w14:textId="23D25E85" w:rsidR="00917F4C" w:rsidRPr="00E86B48" w:rsidRDefault="00917F4C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Název fakulty</w:t>
            </w:r>
          </w:p>
        </w:tc>
      </w:tr>
      <w:tr w:rsidR="002F0518" w:rsidRPr="00E86B48" w14:paraId="7304E09C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58AD6E1A" w14:textId="5CEB8257" w:rsidR="002F0518" w:rsidRPr="00E86B48" w:rsidRDefault="002F0518" w:rsidP="002F0518">
            <w:r w:rsidRPr="00E86B48">
              <w:t>Profil fakulty</w:t>
            </w:r>
          </w:p>
        </w:tc>
        <w:tc>
          <w:tcPr>
            <w:tcW w:w="1716" w:type="dxa"/>
          </w:tcPr>
          <w:p w14:paraId="1065B91C" w14:textId="00AA7C3D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4426" w:type="dxa"/>
          </w:tcPr>
          <w:p w14:paraId="297B1C99" w14:textId="2C8392F1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ručná charakteristika předmětů studia a uplatnění absolventů fakulty</w:t>
            </w:r>
            <w:r w:rsidR="00FB24A4" w:rsidRPr="00E86B48">
              <w:t>. Ovšem v některých případech jsou zde pouze údaje o založení a odkazy.</w:t>
            </w:r>
          </w:p>
        </w:tc>
      </w:tr>
      <w:tr w:rsidR="002F0518" w:rsidRPr="00E86B48" w14:paraId="3762BE25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1D29C85F" w14:textId="462D77E0" w:rsidR="002F0518" w:rsidRPr="00E86B48" w:rsidRDefault="002F0518" w:rsidP="002F0518">
            <w:r w:rsidRPr="00E86B48">
              <w:t>Ubytovanie a stravovanie</w:t>
            </w:r>
          </w:p>
        </w:tc>
        <w:tc>
          <w:tcPr>
            <w:tcW w:w="1716" w:type="dxa"/>
          </w:tcPr>
          <w:p w14:paraId="66F89630" w14:textId="3EAA7B16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4426" w:type="dxa"/>
          </w:tcPr>
          <w:p w14:paraId="69A699AF" w14:textId="29C96199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Informace o ubytování a stravování na fakultě</w:t>
            </w:r>
          </w:p>
        </w:tc>
      </w:tr>
      <w:tr w:rsidR="002F0518" w:rsidRPr="00E86B48" w14:paraId="3E166C3F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22556AC" w14:textId="5D80A893" w:rsidR="002F0518" w:rsidRPr="00E86B48" w:rsidRDefault="002F0518" w:rsidP="002F0518">
            <w:r w:rsidRPr="00E86B48">
              <w:t>Detail fakulty</w:t>
            </w:r>
          </w:p>
        </w:tc>
        <w:tc>
          <w:tcPr>
            <w:tcW w:w="1716" w:type="dxa"/>
          </w:tcPr>
          <w:p w14:paraId="4D7AFE64" w14:textId="26AF0E76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4426" w:type="dxa"/>
          </w:tcPr>
          <w:p w14:paraId="027E307A" w14:textId="09D905E6" w:rsidR="002F0518" w:rsidRPr="00E86B48" w:rsidRDefault="00FB24A4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ontaktní informace fakulty. Počty studentů (denních a externích)</w:t>
            </w:r>
            <w:r w:rsidR="00761B2B" w:rsidRPr="00E86B48">
              <w:t>. Odkaz na elektronickou přihlášku a uplatnění absolventů.</w:t>
            </w:r>
          </w:p>
        </w:tc>
      </w:tr>
      <w:tr w:rsidR="002F0518" w:rsidRPr="00E86B48" w14:paraId="203BFAB1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98F270C" w14:textId="21A120FD" w:rsidR="002F0518" w:rsidRPr="00E86B48" w:rsidRDefault="002F0518" w:rsidP="002F0518">
            <w:r w:rsidRPr="00E86B48">
              <w:t>Zoznam študijných programov</w:t>
            </w:r>
          </w:p>
        </w:tc>
        <w:tc>
          <w:tcPr>
            <w:tcW w:w="1716" w:type="dxa"/>
          </w:tcPr>
          <w:p w14:paraId="33D9DF10" w14:textId="69C622EC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orma studia</w:t>
            </w:r>
          </w:p>
        </w:tc>
        <w:tc>
          <w:tcPr>
            <w:tcW w:w="4426" w:type="dxa"/>
          </w:tcPr>
          <w:p w14:paraId="484F2B46" w14:textId="112EF149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eznam názvů studijních programů pro danou formu studia</w:t>
            </w:r>
          </w:p>
        </w:tc>
      </w:tr>
      <w:tr w:rsidR="00917F4C" w:rsidRPr="00E86B48" w14:paraId="1925212F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1AB49983" w14:textId="7F5AA303" w:rsidR="00917F4C" w:rsidRPr="00E86B48" w:rsidRDefault="00917F4C" w:rsidP="002F0518">
            <w:r w:rsidRPr="00E86B48">
              <w:t>Program</w:t>
            </w:r>
          </w:p>
        </w:tc>
        <w:tc>
          <w:tcPr>
            <w:tcW w:w="1716" w:type="dxa"/>
          </w:tcPr>
          <w:p w14:paraId="1D71F66E" w14:textId="1B797481" w:rsidR="00917F4C" w:rsidRPr="00E86B48" w:rsidRDefault="00917F4C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3807AA82" w14:textId="0B7DCAC6" w:rsidR="00917F4C" w:rsidRPr="00E86B48" w:rsidRDefault="00917F4C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ód a název studijního programu</w:t>
            </w:r>
          </w:p>
        </w:tc>
      </w:tr>
      <w:tr w:rsidR="002F0518" w:rsidRPr="00E86B48" w14:paraId="2873B97B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3479D333" w14:textId="319627C3" w:rsidR="002F0518" w:rsidRPr="00E86B48" w:rsidRDefault="002F0518" w:rsidP="002F0518">
            <w:r w:rsidRPr="00E86B48">
              <w:t>Predmet</w:t>
            </w:r>
          </w:p>
        </w:tc>
        <w:tc>
          <w:tcPr>
            <w:tcW w:w="1716" w:type="dxa"/>
          </w:tcPr>
          <w:p w14:paraId="40A80A18" w14:textId="4D050084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099807E6" w14:textId="68A6A1D1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ředmět studijního programu</w:t>
            </w:r>
          </w:p>
        </w:tc>
      </w:tr>
      <w:tr w:rsidR="002F0518" w:rsidRPr="00E86B48" w14:paraId="0B7DA561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C929833" w14:textId="0A728E30" w:rsidR="002F0518" w:rsidRPr="00E86B48" w:rsidRDefault="002F0518" w:rsidP="002F0518">
            <w:r w:rsidRPr="00E86B48">
              <w:t>Uplatnenie absolventov</w:t>
            </w:r>
          </w:p>
        </w:tc>
        <w:tc>
          <w:tcPr>
            <w:tcW w:w="1716" w:type="dxa"/>
          </w:tcPr>
          <w:p w14:paraId="1EE5CFD8" w14:textId="111E767C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716359EC" w14:textId="1C101743" w:rsidR="002F0518" w:rsidRPr="00E86B48" w:rsidRDefault="00761B2B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platnění absolventů</w:t>
            </w:r>
          </w:p>
        </w:tc>
      </w:tr>
      <w:tr w:rsidR="002F0518" w:rsidRPr="00E86B48" w14:paraId="2D110AD9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2FCB6294" w14:textId="7F3C50E3" w:rsidR="002F0518" w:rsidRPr="00E86B48" w:rsidRDefault="002F0518" w:rsidP="002F0518">
            <w:r w:rsidRPr="00E86B48">
              <w:t>Podmienky prijatia</w:t>
            </w:r>
          </w:p>
        </w:tc>
        <w:tc>
          <w:tcPr>
            <w:tcW w:w="1716" w:type="dxa"/>
          </w:tcPr>
          <w:p w14:paraId="289190F9" w14:textId="1A425214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737365B0" w14:textId="0B2B573A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ínky pro přijetí studenta na daný studijní program</w:t>
            </w:r>
          </w:p>
        </w:tc>
      </w:tr>
      <w:tr w:rsidR="002F0518" w:rsidRPr="00E86B48" w14:paraId="54C09403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9EA0D7F" w14:textId="7275AE43" w:rsidR="002F0518" w:rsidRPr="00E86B48" w:rsidRDefault="002F0518" w:rsidP="002F0518">
            <w:r w:rsidRPr="00E86B48">
              <w:t>Podmienky pre zahraničných študentov</w:t>
            </w:r>
          </w:p>
        </w:tc>
        <w:tc>
          <w:tcPr>
            <w:tcW w:w="1716" w:type="dxa"/>
          </w:tcPr>
          <w:p w14:paraId="5314C383" w14:textId="02309880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5E9D5486" w14:textId="7393EAB6" w:rsidR="002F0518" w:rsidRPr="00E86B48" w:rsidRDefault="00761B2B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dmínky pro přijetí zahraničních studentů</w:t>
            </w:r>
          </w:p>
        </w:tc>
      </w:tr>
      <w:tr w:rsidR="002F0518" w:rsidRPr="00E86B48" w14:paraId="7E7C613A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18A5D49" w14:textId="6509F824" w:rsidR="002F0518" w:rsidRPr="00E86B48" w:rsidRDefault="002F0518" w:rsidP="002F0518">
            <w:r w:rsidRPr="00E86B48">
              <w:t>Podmienky prijatia bez prijímacej skúšky</w:t>
            </w:r>
          </w:p>
        </w:tc>
        <w:tc>
          <w:tcPr>
            <w:tcW w:w="1716" w:type="dxa"/>
          </w:tcPr>
          <w:p w14:paraId="6429BFA4" w14:textId="2FA43DC1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30A9D5D0" w14:textId="5283E955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odmínky pro přijetí studenta bez přijímací zkoušky na daný studijní program</w:t>
            </w:r>
          </w:p>
        </w:tc>
      </w:tr>
      <w:tr w:rsidR="002F0518" w:rsidRPr="00E86B48" w14:paraId="79AE4A9C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3BDA9391" w14:textId="5592E698" w:rsidR="002F0518" w:rsidRPr="00E86B48" w:rsidRDefault="002F0518" w:rsidP="002F0518">
            <w:r w:rsidRPr="00E86B48">
              <w:t>Koordinátor pre študentov so špecifickými potrebami</w:t>
            </w:r>
          </w:p>
        </w:tc>
        <w:tc>
          <w:tcPr>
            <w:tcW w:w="1716" w:type="dxa"/>
          </w:tcPr>
          <w:p w14:paraId="4B5C045B" w14:textId="084B591E" w:rsidR="002F0518" w:rsidRPr="00E86B48" w:rsidRDefault="002F0518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241FF95E" w14:textId="5AF904C8" w:rsidR="002F0518" w:rsidRPr="00E86B48" w:rsidRDefault="00761B2B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ontakt na koordinátora pro studenty se specifickými potřebami</w:t>
            </w:r>
          </w:p>
        </w:tc>
      </w:tr>
      <w:tr w:rsidR="002F0518" w:rsidRPr="00E86B48" w14:paraId="3BBD2CA2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D438201" w14:textId="10947099" w:rsidR="002F0518" w:rsidRPr="00E86B48" w:rsidRDefault="002F0518" w:rsidP="002F0518">
            <w:r w:rsidRPr="00E86B48">
              <w:t>Všeobecné informácie k prijímacej skúške</w:t>
            </w:r>
          </w:p>
        </w:tc>
        <w:tc>
          <w:tcPr>
            <w:tcW w:w="1716" w:type="dxa"/>
          </w:tcPr>
          <w:p w14:paraId="21DF5E65" w14:textId="05A90414" w:rsidR="002F0518" w:rsidRPr="00E86B48" w:rsidRDefault="002F0518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11351040" w14:textId="750E7968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Detailní informace o přijímací zkoušce. Termín podání přihlášky, termín zkoušky, termín zasedání přijímací komice. Předpokládaný počet přijatých studentů, počet přihlášených studentů.</w:t>
            </w:r>
          </w:p>
        </w:tc>
      </w:tr>
      <w:tr w:rsidR="002F0518" w:rsidRPr="00E86B48" w14:paraId="4FE107BD" w14:textId="77777777" w:rsidTr="002F05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3662455" w14:textId="68A78BFF" w:rsidR="002F0518" w:rsidRPr="00E86B48" w:rsidRDefault="002F0518" w:rsidP="002F0518">
            <w:r w:rsidRPr="00E86B48">
              <w:t>Školné, poplatky a fakturačné údaje</w:t>
            </w:r>
          </w:p>
        </w:tc>
        <w:tc>
          <w:tcPr>
            <w:tcW w:w="1716" w:type="dxa"/>
          </w:tcPr>
          <w:p w14:paraId="608CB6C8" w14:textId="256A3CDE" w:rsidR="002F0518" w:rsidRPr="00E86B48" w:rsidRDefault="00FB24A4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114CF1B3" w14:textId="7B27F8F1" w:rsidR="002F0518" w:rsidRPr="00E86B48" w:rsidRDefault="00761B2B" w:rsidP="002F05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latek za přijímací zkoušku, poplatky za studium. Fakturační údaje.</w:t>
            </w:r>
          </w:p>
        </w:tc>
      </w:tr>
      <w:tr w:rsidR="002F0518" w:rsidRPr="00E86B48" w14:paraId="7DE40FA6" w14:textId="77777777" w:rsidTr="002F05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23BB3337" w14:textId="110D6C4E" w:rsidR="002F0518" w:rsidRPr="00E86B48" w:rsidRDefault="002F0518" w:rsidP="002F0518">
            <w:r w:rsidRPr="00E86B48">
              <w:t>Detail študijného programu</w:t>
            </w:r>
          </w:p>
        </w:tc>
        <w:tc>
          <w:tcPr>
            <w:tcW w:w="1716" w:type="dxa"/>
          </w:tcPr>
          <w:p w14:paraId="5FA88797" w14:textId="14822EDE" w:rsidR="002F0518" w:rsidRPr="00E86B48" w:rsidRDefault="00FB24A4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Studijní program</w:t>
            </w:r>
          </w:p>
        </w:tc>
        <w:tc>
          <w:tcPr>
            <w:tcW w:w="4426" w:type="dxa"/>
          </w:tcPr>
          <w:p w14:paraId="5F66980D" w14:textId="34901B12" w:rsidR="002F0518" w:rsidRPr="00E86B48" w:rsidRDefault="00761B2B" w:rsidP="002F05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ředpokládaný počet přijatých studentů. Kód studijního programu. Stupeň studia, délka studia, metoda studia, titul absolventů, vyučovací jazyky</w:t>
            </w:r>
          </w:p>
        </w:tc>
      </w:tr>
    </w:tbl>
    <w:p w14:paraId="65341583" w14:textId="77777777" w:rsidR="002F0518" w:rsidRPr="00E86B48" w:rsidRDefault="002F0518" w:rsidP="002F0518"/>
    <w:p w14:paraId="127EE74A" w14:textId="7C4CA846" w:rsidR="00A06078" w:rsidRPr="00E86B48" w:rsidRDefault="00A06078" w:rsidP="002F0518">
      <w:r w:rsidRPr="00E86B48">
        <w:t>Na data uložená v databázi lze pohlížet následujícím způsobem</w:t>
      </w:r>
    </w:p>
    <w:p w14:paraId="7DCA0D9F" w14:textId="61A3A7C6" w:rsidR="00A06078" w:rsidRPr="00E86B48" w:rsidRDefault="00A06078" w:rsidP="002F0518">
      <w:r w:rsidRPr="00E86B48">
        <w:object w:dxaOrig="9660" w:dyaOrig="1275" w14:anchorId="43338723">
          <v:shape id="_x0000_i1029" type="#_x0000_t75" style="width:453.55pt;height:60pt" o:ole="">
            <v:imagedata r:id="rId30" o:title=""/>
          </v:shape>
          <o:OLEObject Type="Embed" ProgID="Visio.Drawing.15" ShapeID="_x0000_i1029" DrawAspect="Content" ObjectID="_1752475685" r:id="rId31"/>
        </w:object>
      </w:r>
    </w:p>
    <w:p w14:paraId="46A68306" w14:textId="77777777" w:rsidR="00A06078" w:rsidRPr="00E86B48" w:rsidRDefault="00A06078" w:rsidP="002F0518">
      <w:r w:rsidRPr="00E86B48">
        <w:t xml:space="preserve">Každý záznam je složen z dimenzí a faktů. </w:t>
      </w:r>
    </w:p>
    <w:p w14:paraId="132C06C6" w14:textId="129704F9" w:rsidR="00A06078" w:rsidRPr="00E86B48" w:rsidRDefault="00A06078" w:rsidP="002F0518">
      <w:r w:rsidRPr="00E86B48">
        <w:t>Dimenze jsou tvořeny vlastnostmi s konečnými množinami hodnot. Lze na ně uplatnit výběrovou podmínku.</w:t>
      </w:r>
    </w:p>
    <w:p w14:paraId="1C3EFDAC" w14:textId="58084D68" w:rsidR="00A06078" w:rsidRPr="00E86B48" w:rsidRDefault="00A06078" w:rsidP="002F0518">
      <w:r w:rsidRPr="00E86B48">
        <w:t>Fakta jsou tvořena jednotlivými typy textů. Lze na uplatnit výběr (pouze některé sloupce).</w:t>
      </w:r>
    </w:p>
    <w:p w14:paraId="4E797FBF" w14:textId="2F46DBEE" w:rsidR="00A06078" w:rsidRPr="00E86B48" w:rsidRDefault="00A06078" w:rsidP="002F0518">
      <w:r w:rsidRPr="00E86B48">
        <w:t>V databázi jsou jednotlivá fakta dána dvojicí (heading, text).</w:t>
      </w:r>
    </w:p>
    <w:p w14:paraId="32A76A52" w14:textId="77777777" w:rsidR="00A06078" w:rsidRPr="00E86B48" w:rsidRDefault="00A06078" w:rsidP="002F0518"/>
    <w:p w14:paraId="046B0F89" w14:textId="77777777" w:rsidR="00FB24A4" w:rsidRPr="00E86B48" w:rsidRDefault="00FB24A4" w:rsidP="002F0518"/>
    <w:p w14:paraId="7DC1852E" w14:textId="6F8A3C56" w:rsidR="00FB24A4" w:rsidRPr="00E86B48" w:rsidRDefault="00FB24A4" w:rsidP="00FB24A4">
      <w:pPr>
        <w:pStyle w:val="Heading3"/>
      </w:pPr>
      <w:bookmarkStart w:id="13" w:name="_Toc141258348"/>
      <w:r w:rsidRPr="00E86B48">
        <w:t>Konstrukce promptu pro výběr textů na základě otázky</w:t>
      </w:r>
      <w:bookmarkEnd w:id="13"/>
    </w:p>
    <w:p w14:paraId="75AED54D" w14:textId="77777777" w:rsidR="00D93E75" w:rsidRPr="00E86B48" w:rsidRDefault="00D93E75" w:rsidP="00D93E75"/>
    <w:p w14:paraId="42975886" w14:textId="4492E65E" w:rsidR="00D93E75" w:rsidRPr="00E86B48" w:rsidRDefault="00D93E75" w:rsidP="00D93E75">
      <w:r w:rsidRPr="00E86B48">
        <w:t xml:space="preserve">Implementace je provedena v jazyce Python v rámci třídy </w:t>
      </w:r>
      <w:r w:rsidRPr="00E86B48">
        <w:rPr>
          <w:b/>
          <w:bCs/>
        </w:rPr>
        <w:t>QnA.</w:t>
      </w:r>
    </w:p>
    <w:p w14:paraId="1F30BA51" w14:textId="0EFF3DBC" w:rsidR="00A06078" w:rsidRPr="00E86B48" w:rsidRDefault="00D93E75" w:rsidP="00A06078">
      <w:r w:rsidRPr="00E86B48">
        <w:t xml:space="preserve">Metody třídy </w:t>
      </w:r>
      <w:r w:rsidRPr="00E86B48">
        <w:rPr>
          <w:b/>
          <w:bCs/>
        </w:rPr>
        <w:t>QnA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584"/>
        <w:gridCol w:w="6704"/>
      </w:tblGrid>
      <w:tr w:rsidR="00D93E75" w:rsidRPr="00E86B48" w14:paraId="427E0B6C" w14:textId="77777777" w:rsidTr="00D93E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39A82F98" w14:textId="7E1AA551" w:rsidR="00D93E75" w:rsidRPr="00E86B48" w:rsidRDefault="00D93E75" w:rsidP="00A06078">
            <w:r w:rsidRPr="00E86B48">
              <w:t>Název metody</w:t>
            </w:r>
          </w:p>
        </w:tc>
        <w:tc>
          <w:tcPr>
            <w:tcW w:w="6704" w:type="dxa"/>
          </w:tcPr>
          <w:p w14:paraId="0436B9AE" w14:textId="5915338E" w:rsidR="00D93E75" w:rsidRPr="00E86B48" w:rsidRDefault="00D93E75" w:rsidP="00A0607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opis</w:t>
            </w:r>
          </w:p>
        </w:tc>
      </w:tr>
      <w:tr w:rsidR="00D93E75" w:rsidRPr="00E86B48" w14:paraId="03674CD1" w14:textId="77777777" w:rsidTr="00D93E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576624BE" w14:textId="5A019ECF" w:rsidR="00D93E75" w:rsidRPr="00E86B48" w:rsidRDefault="00D93E75" w:rsidP="00A06078">
            <w:pPr>
              <w:rPr>
                <w:rFonts w:cstheme="minorHAnsi"/>
              </w:rPr>
            </w:pPr>
            <w:r w:rsidRPr="00E86B48">
              <w:rPr>
                <w:rFonts w:cstheme="minorHAnsi"/>
                <w:color w:val="2B91AF"/>
              </w:rPr>
              <w:t>get_question_parameters</w:t>
            </w:r>
          </w:p>
        </w:tc>
        <w:tc>
          <w:tcPr>
            <w:tcW w:w="6704" w:type="dxa"/>
          </w:tcPr>
          <w:p w14:paraId="049C8357" w14:textId="2B74EC56" w:rsidR="00D93E75" w:rsidRPr="00E86B48" w:rsidRDefault="00D93E75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rčení parametrů dotazu, které jsou použity ve filtru při sémantickém vyhledání v DB Qdrant</w:t>
            </w:r>
          </w:p>
        </w:tc>
      </w:tr>
      <w:tr w:rsidR="00A569EF" w:rsidRPr="00E86B48" w14:paraId="26591F47" w14:textId="77777777" w:rsidTr="00D93E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10EB553E" w14:textId="7B796CA4" w:rsidR="00A569EF" w:rsidRPr="00E86B48" w:rsidRDefault="00A569EF" w:rsidP="00A569EF">
            <w:pPr>
              <w:rPr>
                <w:rFonts w:cstheme="minorHAnsi"/>
                <w:color w:val="2B91AF"/>
              </w:rPr>
            </w:pPr>
            <w:r w:rsidRPr="00E86B48">
              <w:rPr>
                <w:rFonts w:cstheme="minorHAnsi"/>
                <w:color w:val="2B91AF"/>
              </w:rPr>
              <w:t>get_un_dimension</w:t>
            </w:r>
          </w:p>
        </w:tc>
        <w:tc>
          <w:tcPr>
            <w:tcW w:w="6704" w:type="dxa"/>
          </w:tcPr>
          <w:p w14:paraId="7C49DC71" w14:textId="77777777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rčení přesného názvu kategorie dat zadaných uživatelem</w:t>
            </w:r>
          </w:p>
          <w:p w14:paraId="389ADE8D" w14:textId="77777777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řibližný název univerzity -&gt; přesný název univerzity</w:t>
            </w:r>
          </w:p>
          <w:p w14:paraId="285898AC" w14:textId="77777777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řibližný název fakulty -&gt; přesný název fakulty</w:t>
            </w:r>
          </w:p>
          <w:p w14:paraId="2F31D8DB" w14:textId="280257FE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 xml:space="preserve">Přibližný název studijního programu -&gt; </w:t>
            </w:r>
            <w:r w:rsidR="00434287" w:rsidRPr="00E86B48">
              <w:t xml:space="preserve">přesný  název </w:t>
            </w:r>
            <w:r w:rsidRPr="00E86B48">
              <w:t>studijního programu</w:t>
            </w:r>
          </w:p>
        </w:tc>
      </w:tr>
      <w:tr w:rsidR="00A569EF" w:rsidRPr="00E86B48" w14:paraId="10ED7E27" w14:textId="77777777" w:rsidTr="00D93E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5DF5ABDE" w14:textId="1592DE13" w:rsidR="00A569EF" w:rsidRPr="00E86B48" w:rsidRDefault="00A569EF" w:rsidP="00A569EF">
            <w:pPr>
              <w:rPr>
                <w:rFonts w:cstheme="minorHAnsi"/>
                <w:color w:val="2B91AF"/>
              </w:rPr>
            </w:pPr>
            <w:r w:rsidRPr="00E86B48">
              <w:rPr>
                <w:rFonts w:cstheme="minorHAnsi"/>
                <w:color w:val="2B91AF"/>
              </w:rPr>
              <w:t>get_question_headings</w:t>
            </w:r>
          </w:p>
        </w:tc>
        <w:tc>
          <w:tcPr>
            <w:tcW w:w="6704" w:type="dxa"/>
          </w:tcPr>
          <w:p w14:paraId="34CF549B" w14:textId="7E15FC92" w:rsidR="00A569EF" w:rsidRPr="00E86B48" w:rsidRDefault="00A569EF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ískání názvů polí heading, které budou získány z DB Qdrant</w:t>
            </w:r>
          </w:p>
        </w:tc>
      </w:tr>
      <w:tr w:rsidR="00A569EF" w:rsidRPr="00E86B48" w14:paraId="44CA9D4E" w14:textId="77777777" w:rsidTr="00D93E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5B2C426C" w14:textId="614E3322" w:rsidR="00A569EF" w:rsidRPr="00E86B48" w:rsidRDefault="00A569EF" w:rsidP="00A569EF">
            <w:pPr>
              <w:rPr>
                <w:rFonts w:cstheme="minorHAnsi"/>
                <w:color w:val="2B91AF"/>
              </w:rPr>
            </w:pPr>
            <w:r w:rsidRPr="00E86B48">
              <w:rPr>
                <w:rFonts w:cstheme="minorHAnsi"/>
                <w:color w:val="2B91AF"/>
              </w:rPr>
              <w:t>get_qdrant_condition</w:t>
            </w:r>
          </w:p>
        </w:tc>
        <w:tc>
          <w:tcPr>
            <w:tcW w:w="6704" w:type="dxa"/>
          </w:tcPr>
          <w:p w14:paraId="4BFD058C" w14:textId="2F76AC88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Sestavení podmínky pro výběr dat operací search z DB Qdrant</w:t>
            </w:r>
          </w:p>
        </w:tc>
      </w:tr>
      <w:tr w:rsidR="00A569EF" w:rsidRPr="00E86B48" w14:paraId="2A46E458" w14:textId="77777777" w:rsidTr="00D93E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2CFAA7D9" w14:textId="61DBE9E0" w:rsidR="00A569EF" w:rsidRPr="00E86B48" w:rsidRDefault="00A569EF" w:rsidP="00A569EF">
            <w:pPr>
              <w:rPr>
                <w:rFonts w:cstheme="minorHAnsi"/>
              </w:rPr>
            </w:pPr>
            <w:r w:rsidRPr="00E86B48">
              <w:rPr>
                <w:rFonts w:cstheme="minorHAnsi"/>
                <w:color w:val="2B91AF"/>
              </w:rPr>
              <w:t>answer_question</w:t>
            </w:r>
          </w:p>
        </w:tc>
        <w:tc>
          <w:tcPr>
            <w:tcW w:w="6704" w:type="dxa"/>
          </w:tcPr>
          <w:p w14:paraId="2705F2F8" w14:textId="58015CAF" w:rsidR="00A569EF" w:rsidRPr="00E86B48" w:rsidRDefault="00A569EF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ískání odpovědi na zadanou otázku</w:t>
            </w:r>
          </w:p>
        </w:tc>
      </w:tr>
      <w:tr w:rsidR="00A569EF" w:rsidRPr="00E86B48" w14:paraId="3D477F64" w14:textId="77777777" w:rsidTr="00D93E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4" w:type="dxa"/>
          </w:tcPr>
          <w:p w14:paraId="7CB2CC0C" w14:textId="77777777" w:rsidR="00A569EF" w:rsidRPr="00E86B48" w:rsidRDefault="00A569EF" w:rsidP="00A569EF"/>
        </w:tc>
        <w:tc>
          <w:tcPr>
            <w:tcW w:w="6704" w:type="dxa"/>
          </w:tcPr>
          <w:p w14:paraId="724ADE85" w14:textId="77777777" w:rsidR="00A569EF" w:rsidRPr="00E86B48" w:rsidRDefault="00A569EF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10D7B93" w14:textId="77777777" w:rsidR="00D93E75" w:rsidRPr="00E86B48" w:rsidRDefault="00D93E75" w:rsidP="00A06078"/>
    <w:p w14:paraId="24C67539" w14:textId="5AADB2CC" w:rsidR="00D93E75" w:rsidRPr="00E86B48" w:rsidRDefault="004C0343" w:rsidP="00D93E75">
      <w:pPr>
        <w:pStyle w:val="Heading4"/>
      </w:pPr>
      <w:bookmarkStart w:id="14" w:name="_Toc141258349"/>
      <w:r w:rsidRPr="00E86B48">
        <w:t>Určení parametrů dotazu</w:t>
      </w:r>
      <w:bookmarkEnd w:id="14"/>
    </w:p>
    <w:p w14:paraId="7B2DE030" w14:textId="77777777" w:rsidR="00D93E75" w:rsidRPr="00E86B48" w:rsidRDefault="00D93E75" w:rsidP="00D93E75"/>
    <w:p w14:paraId="59728266" w14:textId="275364B0" w:rsidR="00A06078" w:rsidRPr="00E86B48" w:rsidRDefault="00A06078" w:rsidP="00A06078">
      <w:r w:rsidRPr="00E86B48">
        <w:t>Po zadání otázky studenta je třeba určit následující informace</w:t>
      </w:r>
    </w:p>
    <w:tbl>
      <w:tblPr>
        <w:tblStyle w:val="GridTable4-Accent1"/>
        <w:tblW w:w="8897" w:type="dxa"/>
        <w:tblLook w:val="04A0" w:firstRow="1" w:lastRow="0" w:firstColumn="1" w:lastColumn="0" w:noHBand="0" w:noVBand="1"/>
      </w:tblPr>
      <w:tblGrid>
        <w:gridCol w:w="2000"/>
        <w:gridCol w:w="3778"/>
        <w:gridCol w:w="3119"/>
      </w:tblGrid>
      <w:tr w:rsidR="00A06078" w:rsidRPr="00E86B48" w14:paraId="78892D5A" w14:textId="1985D346" w:rsidTr="00A06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18FDFC2F" w14:textId="7F9BDAB5" w:rsidR="00A06078" w:rsidRPr="00E86B48" w:rsidRDefault="00A06078" w:rsidP="00A06078">
            <w:r w:rsidRPr="00E86B48">
              <w:t>Informace</w:t>
            </w:r>
          </w:p>
        </w:tc>
        <w:tc>
          <w:tcPr>
            <w:tcW w:w="3778" w:type="dxa"/>
          </w:tcPr>
          <w:p w14:paraId="62C05D35" w14:textId="3FEEF3DF" w:rsidR="00A06078" w:rsidRPr="00E86B48" w:rsidRDefault="00A06078" w:rsidP="00A0607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adaný dotaz směřuje k</w:t>
            </w:r>
          </w:p>
        </w:tc>
        <w:tc>
          <w:tcPr>
            <w:tcW w:w="3119" w:type="dxa"/>
          </w:tcPr>
          <w:p w14:paraId="3E06E76B" w14:textId="1F8CE4EE" w:rsidR="00A06078" w:rsidRPr="00E86B48" w:rsidRDefault="00A06078" w:rsidP="00A0607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alší informace</w:t>
            </w:r>
          </w:p>
        </w:tc>
      </w:tr>
      <w:tr w:rsidR="00A06078" w:rsidRPr="00E86B48" w14:paraId="49E3305E" w14:textId="29E8B62F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419DDAD8" w14:textId="24E01427" w:rsidR="00A06078" w:rsidRPr="00E86B48" w:rsidRDefault="00A06078" w:rsidP="00A06078">
            <w:r w:rsidRPr="00E86B48">
              <w:t>Výběr univerzity</w:t>
            </w:r>
          </w:p>
        </w:tc>
        <w:tc>
          <w:tcPr>
            <w:tcW w:w="3778" w:type="dxa"/>
          </w:tcPr>
          <w:p w14:paraId="5FE161C4" w14:textId="7444E846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výběru univer</w:t>
            </w:r>
            <w:r w:rsidR="00D93E75" w:rsidRPr="00E86B48">
              <w:t>z</w:t>
            </w:r>
            <w:r w:rsidRPr="00E86B48">
              <w:t>ity</w:t>
            </w:r>
          </w:p>
        </w:tc>
        <w:tc>
          <w:tcPr>
            <w:tcW w:w="3119" w:type="dxa"/>
          </w:tcPr>
          <w:p w14:paraId="5FA1F965" w14:textId="77777777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06078" w:rsidRPr="00E86B48" w14:paraId="0F04085B" w14:textId="63E98D1A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2BC35007" w14:textId="6F2017C6" w:rsidR="00A06078" w:rsidRPr="00E86B48" w:rsidRDefault="00A06078" w:rsidP="00A06078">
            <w:r w:rsidRPr="00E86B48">
              <w:t>Výběr fakulty</w:t>
            </w:r>
          </w:p>
        </w:tc>
        <w:tc>
          <w:tcPr>
            <w:tcW w:w="3778" w:type="dxa"/>
          </w:tcPr>
          <w:p w14:paraId="7EE1FA20" w14:textId="254A0FE5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výběru fakulty</w:t>
            </w:r>
          </w:p>
        </w:tc>
        <w:tc>
          <w:tcPr>
            <w:tcW w:w="3119" w:type="dxa"/>
          </w:tcPr>
          <w:p w14:paraId="11D7107D" w14:textId="77777777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6078" w:rsidRPr="00E86B48" w14:paraId="4B0B3F8A" w14:textId="02A0506C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28C145A7" w14:textId="0B87C073" w:rsidR="00A06078" w:rsidRPr="00E86B48" w:rsidRDefault="00A06078" w:rsidP="00A06078">
            <w:r w:rsidRPr="00E86B48">
              <w:t>Výběr studijního programu</w:t>
            </w:r>
          </w:p>
        </w:tc>
        <w:tc>
          <w:tcPr>
            <w:tcW w:w="3778" w:type="dxa"/>
          </w:tcPr>
          <w:p w14:paraId="1999F328" w14:textId="39321A2B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výběru studijního programu</w:t>
            </w:r>
          </w:p>
        </w:tc>
        <w:tc>
          <w:tcPr>
            <w:tcW w:w="3119" w:type="dxa"/>
          </w:tcPr>
          <w:p w14:paraId="5B39FDE0" w14:textId="77777777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06078" w:rsidRPr="00E86B48" w14:paraId="6467C156" w14:textId="5ACD4E85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0991679B" w14:textId="524752AF" w:rsidR="00A06078" w:rsidRPr="00E86B48" w:rsidRDefault="00A06078" w:rsidP="00A06078">
            <w:r w:rsidRPr="00E86B48">
              <w:t>Detailní info o univer</w:t>
            </w:r>
            <w:r w:rsidR="00A34F92" w:rsidRPr="00E86B48">
              <w:t>z</w:t>
            </w:r>
            <w:r w:rsidRPr="00E86B48">
              <w:t>itě</w:t>
            </w:r>
          </w:p>
        </w:tc>
        <w:tc>
          <w:tcPr>
            <w:tcW w:w="3778" w:type="dxa"/>
          </w:tcPr>
          <w:p w14:paraId="2A4049F3" w14:textId="7970B1A1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ískání informací o univerzitě</w:t>
            </w:r>
          </w:p>
        </w:tc>
        <w:tc>
          <w:tcPr>
            <w:tcW w:w="3119" w:type="dxa"/>
          </w:tcPr>
          <w:p w14:paraId="114A347D" w14:textId="51041320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Název univerzity</w:t>
            </w:r>
          </w:p>
        </w:tc>
      </w:tr>
      <w:tr w:rsidR="00A06078" w:rsidRPr="00E86B48" w14:paraId="6D15DC3D" w14:textId="66CC4FA9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3D86738F" w14:textId="45FBA430" w:rsidR="00A06078" w:rsidRPr="00E86B48" w:rsidRDefault="00A06078" w:rsidP="00A06078">
            <w:r w:rsidRPr="00E86B48">
              <w:t>Detailní info o fakultě</w:t>
            </w:r>
          </w:p>
        </w:tc>
        <w:tc>
          <w:tcPr>
            <w:tcW w:w="3778" w:type="dxa"/>
          </w:tcPr>
          <w:p w14:paraId="6A0C1887" w14:textId="4EB73BA3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získání informací o fakultě</w:t>
            </w:r>
          </w:p>
        </w:tc>
        <w:tc>
          <w:tcPr>
            <w:tcW w:w="3119" w:type="dxa"/>
          </w:tcPr>
          <w:p w14:paraId="471905B3" w14:textId="7994F97F" w:rsidR="00A06078" w:rsidRPr="00E86B48" w:rsidRDefault="00A06078" w:rsidP="00A060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 xml:space="preserve">Název </w:t>
            </w:r>
            <w:r w:rsidR="00B56CA7" w:rsidRPr="00E86B48">
              <w:t>univerzity</w:t>
            </w:r>
            <w:r w:rsidRPr="00E86B48">
              <w:t>, název fakulty</w:t>
            </w:r>
          </w:p>
        </w:tc>
      </w:tr>
      <w:tr w:rsidR="00A06078" w:rsidRPr="00E86B48" w14:paraId="72B38EB5" w14:textId="25FC6ECF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dxa"/>
          </w:tcPr>
          <w:p w14:paraId="0C008E26" w14:textId="0AEA135B" w:rsidR="00A06078" w:rsidRPr="00E86B48" w:rsidRDefault="00A06078" w:rsidP="00A06078">
            <w:r w:rsidRPr="00E86B48">
              <w:t>Detailní info o studijním programu</w:t>
            </w:r>
          </w:p>
        </w:tc>
        <w:tc>
          <w:tcPr>
            <w:tcW w:w="3778" w:type="dxa"/>
          </w:tcPr>
          <w:p w14:paraId="0C59F909" w14:textId="4B47520C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získání informací o studijním programu</w:t>
            </w:r>
          </w:p>
        </w:tc>
        <w:tc>
          <w:tcPr>
            <w:tcW w:w="3119" w:type="dxa"/>
          </w:tcPr>
          <w:p w14:paraId="6033B950" w14:textId="2053D16E" w:rsidR="00A06078" w:rsidRPr="00E86B48" w:rsidRDefault="00A06078" w:rsidP="00A060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Kód studijního programu</w:t>
            </w:r>
          </w:p>
        </w:tc>
      </w:tr>
    </w:tbl>
    <w:p w14:paraId="2C2B0C4C" w14:textId="77777777" w:rsidR="00A06078" w:rsidRPr="00E86B48" w:rsidRDefault="00A06078" w:rsidP="00A06078"/>
    <w:p w14:paraId="0B35602B" w14:textId="014D0D36" w:rsidR="00D93E75" w:rsidRPr="00E86B48" w:rsidRDefault="00D93E75" w:rsidP="00A06078">
      <w:r w:rsidRPr="00E86B48">
        <w:t>Způsob vyhledání požadovaných informací je na následujícím obrázku</w:t>
      </w:r>
    </w:p>
    <w:p w14:paraId="45F2EE50" w14:textId="4FBB27BA" w:rsidR="00D93E75" w:rsidRPr="00E86B48" w:rsidRDefault="00D93E75" w:rsidP="00A06078">
      <w:r w:rsidRPr="00E86B48">
        <w:object w:dxaOrig="7681" w:dyaOrig="3135" w14:anchorId="6FC0BA62">
          <v:shape id="_x0000_i1030" type="#_x0000_t75" style="width:384.05pt;height:156.75pt" o:ole="">
            <v:imagedata r:id="rId32" o:title=""/>
          </v:shape>
          <o:OLEObject Type="Embed" ProgID="Visio.Drawing.15" ShapeID="_x0000_i1030" DrawAspect="Content" ObjectID="_1752475686" r:id="rId33"/>
        </w:object>
      </w:r>
    </w:p>
    <w:p w14:paraId="44628366" w14:textId="62F9ADC7" w:rsidR="00D93E75" w:rsidRPr="00E86B48" w:rsidRDefault="00D93E75" w:rsidP="00A06078">
      <w:r w:rsidRPr="00E86B48">
        <w:t>Parametry:</w:t>
      </w:r>
    </w:p>
    <w:p w14:paraId="72F42D34" w14:textId="6436F674" w:rsidR="00D93E75" w:rsidRPr="00E86B48" w:rsidRDefault="00D93E75" w:rsidP="00A06078">
      <w:r w:rsidRPr="00E86B48">
        <w:t>question – uživatelem zadaná otázka</w:t>
      </w:r>
    </w:p>
    <w:p w14:paraId="120364FE" w14:textId="77777777" w:rsidR="00D93E75" w:rsidRPr="00E86B48" w:rsidRDefault="00D93E75" w:rsidP="00A06078"/>
    <w:p w14:paraId="3CA22D4D" w14:textId="57494305" w:rsidR="00D93E75" w:rsidRPr="00E86B48" w:rsidRDefault="00D93E75" w:rsidP="00A06078">
      <w:r w:rsidRPr="00E86B48">
        <w:t>Výstup:</w:t>
      </w:r>
    </w:p>
    <w:p w14:paraId="7E070D03" w14:textId="41AD023E" w:rsidR="00D93E75" w:rsidRPr="00E86B48" w:rsidRDefault="00D93E75" w:rsidP="00D93E75">
      <w:r w:rsidRPr="00E86B48">
        <w:t>JSON struktura ve formátu</w:t>
      </w:r>
    </w:p>
    <w:p w14:paraId="0359A6A8" w14:textId="5B7BA324" w:rsidR="00D93E75" w:rsidRPr="00E86B48" w:rsidRDefault="00D93E75" w:rsidP="00D93E75">
      <w:r w:rsidRPr="00E86B48">
        <w:t xml:space="preserve">    question_type - Detail, Výber</w:t>
      </w:r>
    </w:p>
    <w:p w14:paraId="05FC232B" w14:textId="0887895F" w:rsidR="00D93E75" w:rsidRPr="00E86B48" w:rsidRDefault="00D93E75" w:rsidP="00D93E75">
      <w:r w:rsidRPr="00E86B48">
        <w:t xml:space="preserve">     question_subject  - Univerzita, Fakulta, Program</w:t>
      </w:r>
    </w:p>
    <w:p w14:paraId="43D74E98" w14:textId="536A376A" w:rsidR="00D93E75" w:rsidRPr="00E86B48" w:rsidRDefault="00D93E75" w:rsidP="00D93E75">
      <w:r w:rsidRPr="00E86B48">
        <w:t xml:space="preserve">     university - název univerzity</w:t>
      </w:r>
    </w:p>
    <w:p w14:paraId="35EEFBC7" w14:textId="61A3D069" w:rsidR="00D93E75" w:rsidRPr="00E86B48" w:rsidRDefault="00D93E75" w:rsidP="00D93E75">
      <w:r w:rsidRPr="00E86B48">
        <w:t xml:space="preserve">     faculty - název fakulty</w:t>
      </w:r>
    </w:p>
    <w:p w14:paraId="2C3DE3FA" w14:textId="31277FB5" w:rsidR="00D93E75" w:rsidRPr="00E86B48" w:rsidRDefault="00D93E75" w:rsidP="00D93E75">
      <w:r w:rsidRPr="00E86B48">
        <w:t xml:space="preserve">     form - forma studia</w:t>
      </w:r>
    </w:p>
    <w:p w14:paraId="5D5FA9C3" w14:textId="207316D2" w:rsidR="00D93E75" w:rsidRPr="00E86B48" w:rsidRDefault="00D93E75" w:rsidP="00D93E75">
      <w:r w:rsidRPr="00E86B48">
        <w:t xml:space="preserve">     program - název studijního programu</w:t>
      </w:r>
    </w:p>
    <w:p w14:paraId="3A0083AB" w14:textId="77B92AC0" w:rsidR="00D93E75" w:rsidRPr="00E86B48" w:rsidRDefault="00D93E75" w:rsidP="00D93E75">
      <w:r w:rsidRPr="00E86B48">
        <w:t xml:space="preserve">     code - kód studijního programu</w:t>
      </w:r>
    </w:p>
    <w:p w14:paraId="37A06349" w14:textId="314623A5" w:rsidR="00D93E75" w:rsidRPr="00E86B48" w:rsidRDefault="00D93E75" w:rsidP="00D93E75">
      <w:r w:rsidRPr="00E86B48">
        <w:t xml:space="preserve">     content - v případě, že se otázka týkala univerzit obsahuje None. Jestliže je úplně mimo toto téma, je zde naplněna odpověď</w:t>
      </w:r>
      <w:r w:rsidR="00833AC6" w:rsidRPr="00E86B48">
        <w:t xml:space="preserve"> z ChatGPT</w:t>
      </w:r>
      <w:r w:rsidRPr="00E86B48">
        <w:t>.</w:t>
      </w:r>
    </w:p>
    <w:p w14:paraId="702C0A5F" w14:textId="77777777" w:rsidR="00D93E75" w:rsidRPr="00E86B48" w:rsidRDefault="00D93E75" w:rsidP="00A06078"/>
    <w:p w14:paraId="30529CD0" w14:textId="5E0FCA2C" w:rsidR="00A06078" w:rsidRPr="00E86B48" w:rsidRDefault="00A06078" w:rsidP="00A06078">
      <w:r w:rsidRPr="00E86B48">
        <w:t>Výběr faktů pro jednotlivé druhy výběru</w:t>
      </w:r>
    </w:p>
    <w:tbl>
      <w:tblPr>
        <w:tblStyle w:val="GridTable4-Accent1"/>
        <w:tblW w:w="9322" w:type="dxa"/>
        <w:tblLook w:val="04A0" w:firstRow="1" w:lastRow="0" w:firstColumn="1" w:lastColumn="0" w:noHBand="0" w:noVBand="1"/>
      </w:tblPr>
      <w:tblGrid>
        <w:gridCol w:w="1809"/>
        <w:gridCol w:w="7513"/>
      </w:tblGrid>
      <w:tr w:rsidR="00A06078" w:rsidRPr="00E86B48" w14:paraId="30EB60A6" w14:textId="77777777" w:rsidTr="00A06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603C4D81" w14:textId="77777777" w:rsidR="00A06078" w:rsidRPr="00E86B48" w:rsidRDefault="00A06078" w:rsidP="00CE4B3A">
            <w:r w:rsidRPr="00E86B48">
              <w:t>Informace</w:t>
            </w:r>
          </w:p>
        </w:tc>
        <w:tc>
          <w:tcPr>
            <w:tcW w:w="7513" w:type="dxa"/>
          </w:tcPr>
          <w:p w14:paraId="047635CB" w14:textId="06965A1E" w:rsidR="00A06078" w:rsidRPr="00E86B48" w:rsidRDefault="00A06078" w:rsidP="00CE4B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headings</w:t>
            </w:r>
          </w:p>
        </w:tc>
      </w:tr>
      <w:tr w:rsidR="00A06078" w:rsidRPr="00E86B48" w14:paraId="0F6045DD" w14:textId="77777777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50E7883C" w14:textId="77777777" w:rsidR="00A06078" w:rsidRPr="00E86B48" w:rsidRDefault="00A06078" w:rsidP="00CE4B3A">
            <w:r w:rsidRPr="00E86B48">
              <w:t>Výběr univerzity</w:t>
            </w:r>
          </w:p>
        </w:tc>
        <w:tc>
          <w:tcPr>
            <w:tcW w:w="7513" w:type="dxa"/>
          </w:tcPr>
          <w:p w14:paraId="5D624E05" w14:textId="0553DAC8" w:rsidR="00A06078" w:rsidRPr="00E86B48" w:rsidRDefault="00A0607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univerzity</w:t>
            </w:r>
          </w:p>
        </w:tc>
      </w:tr>
      <w:tr w:rsidR="00A06078" w:rsidRPr="00E86B48" w14:paraId="6161ACC3" w14:textId="77777777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7B64F8B6" w14:textId="77777777" w:rsidR="00A06078" w:rsidRPr="00E86B48" w:rsidRDefault="00A06078" w:rsidP="00CE4B3A">
            <w:r w:rsidRPr="00E86B48">
              <w:t>Výběr fakulty</w:t>
            </w:r>
          </w:p>
        </w:tc>
        <w:tc>
          <w:tcPr>
            <w:tcW w:w="7513" w:type="dxa"/>
          </w:tcPr>
          <w:p w14:paraId="6BA65E9E" w14:textId="4DF79AE9" w:rsidR="00A06078" w:rsidRPr="00E86B48" w:rsidRDefault="00A0607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ofil univerzity, Profil fakulty, Detail fakulty</w:t>
            </w:r>
          </w:p>
        </w:tc>
      </w:tr>
      <w:tr w:rsidR="00A06078" w:rsidRPr="00E86B48" w14:paraId="6FABD904" w14:textId="77777777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7B2DADC5" w14:textId="77777777" w:rsidR="00A06078" w:rsidRPr="00E86B48" w:rsidRDefault="00A06078" w:rsidP="00CE4B3A">
            <w:r w:rsidRPr="00E86B48">
              <w:t>Výběr studijního programu</w:t>
            </w:r>
          </w:p>
        </w:tc>
        <w:tc>
          <w:tcPr>
            <w:tcW w:w="7513" w:type="dxa"/>
          </w:tcPr>
          <w:p w14:paraId="22706537" w14:textId="09BD9041" w:rsidR="00A06078" w:rsidRPr="00E86B48" w:rsidRDefault="00A0607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edmet, Uplatnenie absolventov</w:t>
            </w:r>
            <w:r w:rsidR="0010036C" w:rsidRPr="00E86B48">
              <w:t>, Zoznam študijných programov</w:t>
            </w:r>
          </w:p>
        </w:tc>
      </w:tr>
      <w:tr w:rsidR="00A06078" w:rsidRPr="00E86B48" w14:paraId="1DCA9391" w14:textId="77777777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2EB158C7" w14:textId="03814698" w:rsidR="00A06078" w:rsidRPr="00E86B48" w:rsidRDefault="00A06078" w:rsidP="00CE4B3A">
            <w:r w:rsidRPr="00E86B48">
              <w:t>Detailní info o univerzitě</w:t>
            </w:r>
          </w:p>
        </w:tc>
        <w:tc>
          <w:tcPr>
            <w:tcW w:w="7513" w:type="dxa"/>
          </w:tcPr>
          <w:p w14:paraId="64A79A8A" w14:textId="2800BD46" w:rsidR="00A06078" w:rsidRPr="00E86B48" w:rsidRDefault="00A0607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ofil univerzity</w:t>
            </w:r>
          </w:p>
        </w:tc>
      </w:tr>
      <w:tr w:rsidR="00A06078" w:rsidRPr="00E86B48" w14:paraId="08DA7BAB" w14:textId="77777777" w:rsidTr="00A060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7F8BE64E" w14:textId="77777777" w:rsidR="00A06078" w:rsidRPr="00E86B48" w:rsidRDefault="00A06078" w:rsidP="00CE4B3A">
            <w:r w:rsidRPr="00E86B48">
              <w:t>Detailní info o fakultě</w:t>
            </w:r>
          </w:p>
        </w:tc>
        <w:tc>
          <w:tcPr>
            <w:tcW w:w="7513" w:type="dxa"/>
          </w:tcPr>
          <w:p w14:paraId="350F4D3A" w14:textId="2BC720A2" w:rsidR="00A06078" w:rsidRPr="00E86B48" w:rsidRDefault="00A06078" w:rsidP="00CE4B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Profil univerzity, Profil fakulty</w:t>
            </w:r>
            <w:r w:rsidR="00885395" w:rsidRPr="00E86B48">
              <w:t>, Detail fakulty</w:t>
            </w:r>
            <w:r w:rsidRPr="00E86B48">
              <w:t>, Ubytovanie a stravovanie</w:t>
            </w:r>
          </w:p>
        </w:tc>
      </w:tr>
      <w:tr w:rsidR="00A06078" w:rsidRPr="00E86B48" w14:paraId="371BA4E7" w14:textId="77777777" w:rsidTr="00A060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14:paraId="40C715EE" w14:textId="77777777" w:rsidR="00A06078" w:rsidRPr="00E86B48" w:rsidRDefault="00A06078" w:rsidP="00CE4B3A">
            <w:r w:rsidRPr="00E86B48">
              <w:t>Detailní info o studijním programu</w:t>
            </w:r>
          </w:p>
        </w:tc>
        <w:tc>
          <w:tcPr>
            <w:tcW w:w="7513" w:type="dxa"/>
          </w:tcPr>
          <w:p w14:paraId="30A117E4" w14:textId="45B0C279" w:rsidR="00A06078" w:rsidRPr="00E86B48" w:rsidRDefault="00A06078" w:rsidP="00CE4B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Predmet, Uplatnenie absolvento</w:t>
            </w:r>
            <w:r w:rsidR="00D93E75" w:rsidRPr="00E86B48">
              <w:t>v</w:t>
            </w:r>
            <w:r w:rsidRPr="00E86B48">
              <w:t>, Podmienky prijatia, Podmienky pro zahraničných študentov, Podmienky prijatia bez prijímacej skúšky, Všeobecné informácie k prijímacej skúške, Školné, poplatky a fakturačné údaje, Detail študijného programu</w:t>
            </w:r>
          </w:p>
        </w:tc>
      </w:tr>
    </w:tbl>
    <w:p w14:paraId="5813EE3A" w14:textId="77777777" w:rsidR="00A06078" w:rsidRPr="00E86B48" w:rsidRDefault="00A06078" w:rsidP="00A06078"/>
    <w:p w14:paraId="2000F4C4" w14:textId="00E50CD3" w:rsidR="00673738" w:rsidRPr="00E86B48" w:rsidRDefault="00673738" w:rsidP="00A06078">
      <w:r w:rsidRPr="00E86B48">
        <w:object w:dxaOrig="5505" w:dyaOrig="1365" w14:anchorId="57FF86D9">
          <v:shape id="_x0000_i1031" type="#_x0000_t75" style="width:275.25pt;height:68.25pt" o:ole="">
            <v:imagedata r:id="rId34" o:title=""/>
          </v:shape>
          <o:OLEObject Type="Embed" ProgID="Visio.Drawing.15" ShapeID="_x0000_i1031" DrawAspect="Content" ObjectID="_1752475687" r:id="rId35"/>
        </w:object>
      </w:r>
    </w:p>
    <w:p w14:paraId="48A1AED3" w14:textId="77777777" w:rsidR="00673738" w:rsidRPr="00E86B48" w:rsidRDefault="00673738" w:rsidP="00A06078"/>
    <w:p w14:paraId="6533D920" w14:textId="2122BF5C" w:rsidR="00D93E75" w:rsidRPr="00E86B48" w:rsidRDefault="00D93E75" w:rsidP="00A06078">
      <w:pPr>
        <w:rPr>
          <w:b/>
          <w:bCs/>
        </w:rPr>
      </w:pPr>
      <w:r w:rsidRPr="00E86B48">
        <w:rPr>
          <w:b/>
          <w:bCs/>
        </w:rPr>
        <w:t>get_question_heading</w:t>
      </w:r>
    </w:p>
    <w:p w14:paraId="00BFC3A5" w14:textId="6BDA5F0E" w:rsidR="00D93E75" w:rsidRPr="00E86B48" w:rsidRDefault="00D93E75" w:rsidP="00A06078">
      <w:r w:rsidRPr="00E86B48">
        <w:t>Parametry:</w:t>
      </w:r>
    </w:p>
    <w:p w14:paraId="1BECC3DB" w14:textId="5F833407" w:rsidR="00D93E75" w:rsidRPr="00E86B48" w:rsidRDefault="00D93E75" w:rsidP="00A06078">
      <w:r w:rsidRPr="00E86B48">
        <w:t>question_type - Detail, Výber</w:t>
      </w:r>
    </w:p>
    <w:p w14:paraId="35CD851A" w14:textId="235AFA16" w:rsidR="00D93E75" w:rsidRPr="00E86B48" w:rsidRDefault="00D93E75" w:rsidP="00A06078">
      <w:r w:rsidRPr="00E86B48">
        <w:t>question_subject - Univerzita, Fakulta, Program</w:t>
      </w:r>
    </w:p>
    <w:p w14:paraId="521B2358" w14:textId="4913C7E5" w:rsidR="00D93E75" w:rsidRPr="00E86B48" w:rsidRDefault="00D93E75" w:rsidP="00A06078">
      <w:r w:rsidRPr="00E86B48">
        <w:t>Výstup:</w:t>
      </w:r>
    </w:p>
    <w:p w14:paraId="0DC44E08" w14:textId="3CAF4F9C" w:rsidR="00D93E75" w:rsidRPr="00E86B48" w:rsidRDefault="00D93E75" w:rsidP="00A06078">
      <w:r w:rsidRPr="00E86B48">
        <w:t>Seznam názvů heading dle tabulky výše</w:t>
      </w:r>
    </w:p>
    <w:p w14:paraId="482CA654" w14:textId="77777777" w:rsidR="00D93E75" w:rsidRPr="00E86B48" w:rsidRDefault="00D93E75" w:rsidP="00A06078"/>
    <w:p w14:paraId="3013C2CF" w14:textId="0A1966B2" w:rsidR="00D93E75" w:rsidRPr="00E86B48" w:rsidRDefault="00D93E75" w:rsidP="00D93E75">
      <w:pPr>
        <w:pStyle w:val="Heading4"/>
      </w:pPr>
      <w:bookmarkStart w:id="15" w:name="_Toc141258350"/>
      <w:r w:rsidRPr="00E86B48">
        <w:t>Určení přesné kategorie z uživatelem zadaných dat</w:t>
      </w:r>
      <w:bookmarkEnd w:id="15"/>
    </w:p>
    <w:p w14:paraId="35BC6D61" w14:textId="6D4CAFBB" w:rsidR="00D93E75" w:rsidRPr="00E86B48" w:rsidRDefault="00D93E75" w:rsidP="00A06078">
      <w:r w:rsidRPr="00E86B48">
        <w:t>Při použití vyhledávací kategorie pro nastavení filtru na výběr dat z vektorové DB Qdrant je třeba použít exaktní název, který se v DB vyskytuje. Při zadání dotazu klientem nelze exaktní název zaručit, a proto je nutné provést jeho transformaci prohledáním v Qdrant databázi prostřednictvím sémantického vyhledání.</w:t>
      </w:r>
    </w:p>
    <w:p w14:paraId="4ED5E7DA" w14:textId="4B5DCC15" w:rsidR="00D93E75" w:rsidRPr="00E86B48" w:rsidRDefault="00D93E75" w:rsidP="00D93E75">
      <w:r w:rsidRPr="00E86B48">
        <w:t>Způsob získání přesného názvu je na následujícím obrázku</w:t>
      </w:r>
    </w:p>
    <w:p w14:paraId="6CD9E32D" w14:textId="3A567FA0" w:rsidR="00D93E75" w:rsidRPr="00E86B48" w:rsidRDefault="00D93E75" w:rsidP="00A06078">
      <w:r w:rsidRPr="00E86B48">
        <w:object w:dxaOrig="7681" w:dyaOrig="2971" w14:anchorId="37F4831B">
          <v:shape id="_x0000_i1032" type="#_x0000_t75" style="width:384.05pt;height:148.55pt" o:ole="">
            <v:imagedata r:id="rId36" o:title=""/>
          </v:shape>
          <o:OLEObject Type="Embed" ProgID="Visio.Drawing.15" ShapeID="_x0000_i1032" DrawAspect="Content" ObjectID="_1752475688" r:id="rId37"/>
        </w:object>
      </w:r>
    </w:p>
    <w:p w14:paraId="3250F235" w14:textId="77777777" w:rsidR="00D93E75" w:rsidRPr="00E86B48" w:rsidRDefault="00D93E75" w:rsidP="00D93E75">
      <w:r w:rsidRPr="00E86B48">
        <w:t>Parametry:</w:t>
      </w:r>
    </w:p>
    <w:p w14:paraId="19507A22" w14:textId="287405BF" w:rsidR="00D93E75" w:rsidRPr="00E86B48" w:rsidRDefault="00D93E75" w:rsidP="00D93E75">
      <w:r w:rsidRPr="00E86B48">
        <w:t>dim_type – typ kategorie (Univerzita, Fakulta, Program)</w:t>
      </w:r>
    </w:p>
    <w:p w14:paraId="56D06FBB" w14:textId="6512969B" w:rsidR="00D93E75" w:rsidRPr="00E86B48" w:rsidRDefault="00D93E75" w:rsidP="00D93E75">
      <w:r w:rsidRPr="00E86B48">
        <w:t>text – orientační název kategorie</w:t>
      </w:r>
    </w:p>
    <w:p w14:paraId="155B3972" w14:textId="77777777" w:rsidR="00D93E75" w:rsidRPr="00E86B48" w:rsidRDefault="00D93E75" w:rsidP="00D93E75">
      <w:r w:rsidRPr="00E86B48">
        <w:t>Výstup:</w:t>
      </w:r>
    </w:p>
    <w:p w14:paraId="621A9E47" w14:textId="25B2711F" w:rsidR="00D93E75" w:rsidRPr="00E86B48" w:rsidRDefault="00D93E75" w:rsidP="00A06078">
      <w:r w:rsidRPr="00E86B48">
        <w:t>Exaktní název kategorie</w:t>
      </w:r>
    </w:p>
    <w:p w14:paraId="423A08EF" w14:textId="77802D85" w:rsidR="00A569EF" w:rsidRPr="00E86B48" w:rsidRDefault="00A569EF" w:rsidP="00A569EF">
      <w:pPr>
        <w:pStyle w:val="Heading4"/>
      </w:pPr>
      <w:bookmarkStart w:id="16" w:name="_Toc141258351"/>
      <w:r w:rsidRPr="00E86B48">
        <w:t>Sestavení podmínky pro výběr dat operací search z DB Qdrant</w:t>
      </w:r>
      <w:bookmarkEnd w:id="16"/>
    </w:p>
    <w:p w14:paraId="1D445CD1" w14:textId="77777777" w:rsidR="00A569EF" w:rsidRPr="00E86B48" w:rsidRDefault="00A569EF" w:rsidP="00A569EF"/>
    <w:p w14:paraId="53329DAB" w14:textId="789B0481" w:rsidR="004C0343" w:rsidRPr="00E86B48" w:rsidRDefault="004C0343" w:rsidP="00A569EF">
      <w:r w:rsidRPr="00E86B48">
        <w:t>Podmínka pro sestavení filtru závisí:</w:t>
      </w:r>
    </w:p>
    <w:p w14:paraId="6360557F" w14:textId="649CAD22" w:rsidR="004C0343" w:rsidRPr="00E86B48" w:rsidRDefault="004C0343" w:rsidP="00A569EF">
      <w:r w:rsidRPr="00E86B48">
        <w:t>- parametrech dotazu určených v get_question_parameters</w:t>
      </w:r>
    </w:p>
    <w:p w14:paraId="34AC6FDA" w14:textId="7F9E6109" w:rsidR="004C0343" w:rsidRPr="00E86B48" w:rsidRDefault="004C0343" w:rsidP="00A569EF">
      <w:r w:rsidRPr="00E86B48">
        <w:t>- hlavičkách textů určených v get_question_heading</w:t>
      </w:r>
    </w:p>
    <w:p w14:paraId="34EBEC00" w14:textId="77777777" w:rsidR="00A569EF" w:rsidRPr="00E86B48" w:rsidRDefault="00A569EF" w:rsidP="00A569EF"/>
    <w:p w14:paraId="4E3B22AD" w14:textId="5A4F06FA" w:rsidR="004C0343" w:rsidRPr="00E86B48" w:rsidRDefault="004C0343" w:rsidP="00A569EF">
      <w:r w:rsidRPr="00E86B48">
        <w:t>Nastavení filtrů dle parametrů dotazu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537"/>
        <w:gridCol w:w="1832"/>
        <w:gridCol w:w="3969"/>
      </w:tblGrid>
      <w:tr w:rsidR="0010036C" w:rsidRPr="00E86B48" w14:paraId="4BE57DFA" w14:textId="77777777" w:rsidTr="00100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6B5F04F1" w14:textId="32B831AF" w:rsidR="0010036C" w:rsidRPr="00E86B48" w:rsidRDefault="0010036C" w:rsidP="00A569EF">
            <w:r w:rsidRPr="00E86B48">
              <w:t>question_type</w:t>
            </w:r>
          </w:p>
        </w:tc>
        <w:tc>
          <w:tcPr>
            <w:tcW w:w="1832" w:type="dxa"/>
          </w:tcPr>
          <w:p w14:paraId="374D7AC0" w14:textId="12F48A88" w:rsidR="0010036C" w:rsidRPr="00E86B48" w:rsidRDefault="0010036C" w:rsidP="00A569E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question_subject</w:t>
            </w:r>
          </w:p>
        </w:tc>
        <w:tc>
          <w:tcPr>
            <w:tcW w:w="3969" w:type="dxa"/>
          </w:tcPr>
          <w:p w14:paraId="326AF27D" w14:textId="79CCCCE9" w:rsidR="0010036C" w:rsidRPr="00E86B48" w:rsidRDefault="0010036C" w:rsidP="00A569E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iltrované položky</w:t>
            </w:r>
          </w:p>
        </w:tc>
      </w:tr>
      <w:tr w:rsidR="0010036C" w:rsidRPr="00E86B48" w14:paraId="0435A4AE" w14:textId="77777777" w:rsidTr="001003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3E1EAE1F" w14:textId="0AB38250" w:rsidR="0010036C" w:rsidRPr="00E86B48" w:rsidRDefault="0010036C" w:rsidP="00A569EF">
            <w:r w:rsidRPr="00E86B48">
              <w:t>Výber</w:t>
            </w:r>
          </w:p>
        </w:tc>
        <w:tc>
          <w:tcPr>
            <w:tcW w:w="1832" w:type="dxa"/>
          </w:tcPr>
          <w:p w14:paraId="3A0AADFC" w14:textId="23C4F80A" w:rsidR="0010036C" w:rsidRPr="00E86B48" w:rsidRDefault="0010036C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3969" w:type="dxa"/>
          </w:tcPr>
          <w:p w14:paraId="46C16467" w14:textId="1B8FEE03" w:rsidR="0010036C" w:rsidRPr="00E86B48" w:rsidRDefault="0010036C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-</w:t>
            </w:r>
          </w:p>
        </w:tc>
      </w:tr>
      <w:tr w:rsidR="0010036C" w:rsidRPr="00E86B48" w14:paraId="2BD28930" w14:textId="77777777" w:rsidTr="001003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18FB51D9" w14:textId="655E66EB" w:rsidR="0010036C" w:rsidRPr="00E86B48" w:rsidRDefault="0010036C" w:rsidP="00A569EF">
            <w:r w:rsidRPr="00E86B48">
              <w:t>Výber</w:t>
            </w:r>
          </w:p>
        </w:tc>
        <w:tc>
          <w:tcPr>
            <w:tcW w:w="1832" w:type="dxa"/>
          </w:tcPr>
          <w:p w14:paraId="7C7FB2DE" w14:textId="441AC473" w:rsidR="0010036C" w:rsidRPr="00E86B48" w:rsidRDefault="0010036C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3969" w:type="dxa"/>
          </w:tcPr>
          <w:p w14:paraId="49FDE1F6" w14:textId="5B791D72" w:rsidR="0010036C" w:rsidRPr="00E86B48" w:rsidRDefault="0010036C" w:rsidP="00A569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sity</w:t>
            </w:r>
          </w:p>
        </w:tc>
      </w:tr>
      <w:tr w:rsidR="0010036C" w:rsidRPr="00E86B48" w14:paraId="6CF21049" w14:textId="77777777" w:rsidTr="001003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46E5C2B7" w14:textId="63DB33D5" w:rsidR="0010036C" w:rsidRPr="00E86B48" w:rsidRDefault="0010036C" w:rsidP="00A569EF">
            <w:r w:rsidRPr="00E86B48">
              <w:t>Výber</w:t>
            </w:r>
          </w:p>
        </w:tc>
        <w:tc>
          <w:tcPr>
            <w:tcW w:w="1832" w:type="dxa"/>
          </w:tcPr>
          <w:p w14:paraId="776BBCDF" w14:textId="12B59F02" w:rsidR="0010036C" w:rsidRPr="00E86B48" w:rsidRDefault="0010036C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Študijný program</w:t>
            </w:r>
          </w:p>
        </w:tc>
        <w:tc>
          <w:tcPr>
            <w:tcW w:w="3969" w:type="dxa"/>
          </w:tcPr>
          <w:p w14:paraId="7B39A168" w14:textId="5C774C3D" w:rsidR="0010036C" w:rsidRPr="00E86B48" w:rsidRDefault="0010036C" w:rsidP="00A569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niversity, faculty, form</w:t>
            </w:r>
          </w:p>
        </w:tc>
      </w:tr>
      <w:tr w:rsidR="0010036C" w:rsidRPr="00E86B48" w14:paraId="780DA33D" w14:textId="77777777" w:rsidTr="001003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1D67A3F4" w14:textId="5C068088" w:rsidR="0010036C" w:rsidRPr="00E86B48" w:rsidRDefault="0010036C" w:rsidP="0010036C">
            <w:r w:rsidRPr="00E86B48">
              <w:t>Detail</w:t>
            </w:r>
          </w:p>
        </w:tc>
        <w:tc>
          <w:tcPr>
            <w:tcW w:w="1832" w:type="dxa"/>
          </w:tcPr>
          <w:p w14:paraId="2C097C9E" w14:textId="36232A2E" w:rsidR="0010036C" w:rsidRPr="00E86B48" w:rsidRDefault="0010036C" w:rsidP="001003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zita</w:t>
            </w:r>
          </w:p>
        </w:tc>
        <w:tc>
          <w:tcPr>
            <w:tcW w:w="3969" w:type="dxa"/>
          </w:tcPr>
          <w:p w14:paraId="02FE7CFD" w14:textId="3D798A0E" w:rsidR="0010036C" w:rsidRPr="00E86B48" w:rsidRDefault="0010036C" w:rsidP="001003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sity</w:t>
            </w:r>
          </w:p>
        </w:tc>
      </w:tr>
      <w:tr w:rsidR="0010036C" w:rsidRPr="00E86B48" w14:paraId="55B4D796" w14:textId="77777777" w:rsidTr="001003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3E3C573F" w14:textId="0D6A91C3" w:rsidR="0010036C" w:rsidRPr="00E86B48" w:rsidRDefault="0010036C" w:rsidP="0010036C">
            <w:r w:rsidRPr="00E86B48">
              <w:t>Detail</w:t>
            </w:r>
          </w:p>
        </w:tc>
        <w:tc>
          <w:tcPr>
            <w:tcW w:w="1832" w:type="dxa"/>
          </w:tcPr>
          <w:p w14:paraId="2BEBCEA6" w14:textId="7E15ED37" w:rsidR="0010036C" w:rsidRPr="00E86B48" w:rsidRDefault="0010036C" w:rsidP="001003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Fakulta</w:t>
            </w:r>
          </w:p>
        </w:tc>
        <w:tc>
          <w:tcPr>
            <w:tcW w:w="3969" w:type="dxa"/>
          </w:tcPr>
          <w:p w14:paraId="10638A14" w14:textId="7CE6A4B8" w:rsidR="0010036C" w:rsidRPr="00E86B48" w:rsidRDefault="0010036C" w:rsidP="001003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university, faculty</w:t>
            </w:r>
          </w:p>
        </w:tc>
      </w:tr>
      <w:tr w:rsidR="0010036C" w:rsidRPr="00E86B48" w14:paraId="1D2E67FD" w14:textId="77777777" w:rsidTr="001003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15BF89C9" w14:textId="5AA110EE" w:rsidR="0010036C" w:rsidRPr="00E86B48" w:rsidRDefault="0010036C" w:rsidP="0010036C">
            <w:r w:rsidRPr="00E86B48">
              <w:t>Detail</w:t>
            </w:r>
          </w:p>
        </w:tc>
        <w:tc>
          <w:tcPr>
            <w:tcW w:w="1832" w:type="dxa"/>
          </w:tcPr>
          <w:p w14:paraId="701593E5" w14:textId="2A3A5443" w:rsidR="0010036C" w:rsidRPr="00E86B48" w:rsidRDefault="0010036C" w:rsidP="001003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Študijný program</w:t>
            </w:r>
          </w:p>
        </w:tc>
        <w:tc>
          <w:tcPr>
            <w:tcW w:w="3969" w:type="dxa"/>
          </w:tcPr>
          <w:p w14:paraId="06D7BB05" w14:textId="41FD76DE" w:rsidR="0010036C" w:rsidRPr="00E86B48" w:rsidRDefault="0010036C" w:rsidP="001003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university, faculty, form, code, program</w:t>
            </w:r>
          </w:p>
        </w:tc>
      </w:tr>
      <w:tr w:rsidR="0010036C" w:rsidRPr="00E86B48" w14:paraId="0B5EAAFA" w14:textId="77777777" w:rsidTr="001003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37" w:type="dxa"/>
          </w:tcPr>
          <w:p w14:paraId="18581F18" w14:textId="77777777" w:rsidR="0010036C" w:rsidRPr="00E86B48" w:rsidRDefault="0010036C" w:rsidP="0010036C"/>
        </w:tc>
        <w:tc>
          <w:tcPr>
            <w:tcW w:w="1832" w:type="dxa"/>
          </w:tcPr>
          <w:p w14:paraId="07AD8874" w14:textId="77777777" w:rsidR="0010036C" w:rsidRPr="00E86B48" w:rsidRDefault="0010036C" w:rsidP="001003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27588E7A" w14:textId="77777777" w:rsidR="0010036C" w:rsidRPr="00E86B48" w:rsidRDefault="0010036C" w:rsidP="001003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3BBFBEE6" w14:textId="77777777" w:rsidR="004C0343" w:rsidRPr="00E86B48" w:rsidRDefault="004C0343" w:rsidP="00A569EF"/>
    <w:p w14:paraId="58485520" w14:textId="77777777" w:rsidR="0010036C" w:rsidRPr="00E86B48" w:rsidRDefault="0010036C" w:rsidP="00A569EF"/>
    <w:p w14:paraId="04FD2109" w14:textId="5569CB39" w:rsidR="0010036C" w:rsidRPr="00E86B48" w:rsidRDefault="0010036C" w:rsidP="00A569EF">
      <w:r w:rsidRPr="00E86B48">
        <w:t>Parametry question_type a question_type jsou povinné a v parametrech jsou vždy uvedeny. Parametry pro filtrované položky nemusí být uvedeny a potom se použijí pouze ty, které jsou v parametrech uvedeny.</w:t>
      </w:r>
    </w:p>
    <w:p w14:paraId="16CA7B2C" w14:textId="79885F81" w:rsidR="0010036C" w:rsidRPr="00E86B48" w:rsidRDefault="0010036C" w:rsidP="00A569EF">
      <w:r w:rsidRPr="00E86B48">
        <w:t>V případě parametrů (university, faculty, program) nemusí být jejich formulace přesná, a proto je provedeno zpřesnění nazvu metodou get_un_dimension.</w:t>
      </w:r>
    </w:p>
    <w:p w14:paraId="64428813" w14:textId="36AD42EC" w:rsidR="0010036C" w:rsidRPr="00E86B48" w:rsidRDefault="0010036C" w:rsidP="00A569EF">
      <w:r w:rsidRPr="00E86B48">
        <w:t>Další filtry na položku heading jsou nastaveny z hlaviček textů určených v get_question_heading.</w:t>
      </w:r>
    </w:p>
    <w:p w14:paraId="5060E1ED" w14:textId="5D879C44" w:rsidR="00673738" w:rsidRPr="00E86B48" w:rsidRDefault="00673738" w:rsidP="00A569EF">
      <w:r w:rsidRPr="00E86B48">
        <w:object w:dxaOrig="6541" w:dyaOrig="2430" w14:anchorId="16A54653">
          <v:shape id="_x0000_i1033" type="#_x0000_t75" style="width:327.05pt;height:121.5pt" o:ole="">
            <v:imagedata r:id="rId38" o:title=""/>
          </v:shape>
          <o:OLEObject Type="Embed" ProgID="Visio.Drawing.15" ShapeID="_x0000_i1033" DrawAspect="Content" ObjectID="_1752475689" r:id="rId39"/>
        </w:object>
      </w:r>
    </w:p>
    <w:p w14:paraId="2CB5AE5E" w14:textId="77777777" w:rsidR="00673738" w:rsidRPr="00E86B48" w:rsidRDefault="00673738" w:rsidP="00A569EF"/>
    <w:p w14:paraId="361D071B" w14:textId="6FE7ACD1" w:rsidR="0010036C" w:rsidRPr="00E86B48" w:rsidRDefault="0010036C" w:rsidP="0010036C">
      <w:pPr>
        <w:rPr>
          <w:b/>
          <w:bCs/>
        </w:rPr>
      </w:pPr>
      <w:r w:rsidRPr="00E86B48">
        <w:rPr>
          <w:b/>
          <w:bCs/>
        </w:rPr>
        <w:t>get_qdrant_condition</w:t>
      </w:r>
    </w:p>
    <w:p w14:paraId="5BD6AB85" w14:textId="77777777" w:rsidR="0010036C" w:rsidRPr="00E86B48" w:rsidRDefault="0010036C" w:rsidP="0010036C">
      <w:r w:rsidRPr="00E86B48">
        <w:t>Parametry:</w:t>
      </w:r>
    </w:p>
    <w:p w14:paraId="557F062D" w14:textId="2D64721F" w:rsidR="0010036C" w:rsidRPr="00E86B48" w:rsidRDefault="0010036C" w:rsidP="0010036C">
      <w:r w:rsidRPr="00E86B48">
        <w:t>question_parameters – seznam parametrů dotazu z get_question_parameters</w:t>
      </w:r>
    </w:p>
    <w:p w14:paraId="051CC5AB" w14:textId="7CA2E687" w:rsidR="0010036C" w:rsidRPr="00E86B48" w:rsidRDefault="0010036C" w:rsidP="0010036C">
      <w:r w:rsidRPr="00E86B48">
        <w:t>question_headigs – seznam hlaviček dotazu zjištěný v get_question_headings</w:t>
      </w:r>
    </w:p>
    <w:p w14:paraId="3BD7D204" w14:textId="77777777" w:rsidR="0010036C" w:rsidRPr="00E86B48" w:rsidRDefault="0010036C" w:rsidP="0010036C">
      <w:r w:rsidRPr="00E86B48">
        <w:t>Výstup:</w:t>
      </w:r>
    </w:p>
    <w:p w14:paraId="61A0B353" w14:textId="26551BF5" w:rsidR="0010036C" w:rsidRPr="00E86B48" w:rsidRDefault="0010036C" w:rsidP="0010036C">
      <w:r w:rsidRPr="00E86B48">
        <w:t>Seznam podmínek FieldCondition, které jsou použity v search operaci v DB Qdrant.</w:t>
      </w:r>
    </w:p>
    <w:p w14:paraId="7AF6C957" w14:textId="77777777" w:rsidR="00A569EF" w:rsidRPr="00E86B48" w:rsidRDefault="00A569EF" w:rsidP="00A569EF"/>
    <w:p w14:paraId="6E440E38" w14:textId="77777777" w:rsidR="00A569EF" w:rsidRPr="00E86B48" w:rsidRDefault="00A569EF" w:rsidP="00A569EF"/>
    <w:p w14:paraId="51EB764B" w14:textId="2E7D8883" w:rsidR="00A569EF" w:rsidRPr="00E86B48" w:rsidRDefault="00A569EF" w:rsidP="00A569EF">
      <w:pPr>
        <w:pStyle w:val="Heading4"/>
      </w:pPr>
      <w:bookmarkStart w:id="17" w:name="_Toc141258352"/>
      <w:r w:rsidRPr="00E86B48">
        <w:t>Konstrukce promptu</w:t>
      </w:r>
      <w:bookmarkEnd w:id="17"/>
    </w:p>
    <w:p w14:paraId="0E9E71D8" w14:textId="77777777" w:rsidR="00B90C45" w:rsidRPr="00E86B48" w:rsidRDefault="00B90C45" w:rsidP="00B90C45"/>
    <w:p w14:paraId="623BBFE7" w14:textId="33118DD6" w:rsidR="00B90C45" w:rsidRPr="00E86B48" w:rsidRDefault="00B90C45" w:rsidP="00B90C45">
      <w:r w:rsidRPr="00E86B48">
        <w:t xml:space="preserve">Nejprve je analyzována otázka metodou get_question_parameters a jsou zjištěny parametry dotazu. </w:t>
      </w:r>
      <w:r w:rsidR="004604E8" w:rsidRPr="00E86B48">
        <w:t xml:space="preserve">Zde je použita funkce s modelem GPT-4 (model GPT-3.5 turbo tuto funkcionality příliš dobře nezvládá). </w:t>
      </w:r>
      <w:r w:rsidRPr="00E86B48">
        <w:t>Jestliže dotaz směřuje mimo oblast univerzit, potom není naplněn parametr question_type a v parametru content je již přímo odpověď na dotaz.</w:t>
      </w:r>
    </w:p>
    <w:p w14:paraId="5092BB5D" w14:textId="16339DD1" w:rsidR="00B90C45" w:rsidRPr="00E86B48" w:rsidRDefault="00B90C45" w:rsidP="00B90C45">
      <w:r w:rsidRPr="00E86B48">
        <w:t>Např. otázka:</w:t>
      </w:r>
    </w:p>
    <w:p w14:paraId="54DD69DB" w14:textId="1A4D9592" w:rsidR="00B90C45" w:rsidRPr="00E86B48" w:rsidRDefault="00B90C45" w:rsidP="00B90C45">
      <w:r w:rsidRPr="00E86B48">
        <w:t>"Jakou technologií je vyrobena atomová bomba?"</w:t>
      </w:r>
    </w:p>
    <w:p w14:paraId="251A70F6" w14:textId="4D09A732" w:rsidR="00B90C45" w:rsidRPr="00E86B48" w:rsidRDefault="00B90C45" w:rsidP="00B90C45">
      <w:r w:rsidRPr="00E86B48">
        <w:t>V content je odpověď.</w:t>
      </w:r>
    </w:p>
    <w:p w14:paraId="5ED031EB" w14:textId="52B68306" w:rsidR="00B90C45" w:rsidRPr="00E86B48" w:rsidRDefault="00B90C45" w:rsidP="00B90C45">
      <w:r w:rsidRPr="00E86B48">
        <w:t>„Prepáčte, ale ako univerzitný poradca nemám informácie o technológii výroby atómovej bomby. Môžem vám však pomôcť s otázkami týkajúcimi sa univerzít, fakúlt a študijných programov.“</w:t>
      </w:r>
    </w:p>
    <w:p w14:paraId="35CC848C" w14:textId="7194F9DE" w:rsidR="00B90C45" w:rsidRPr="00E86B48" w:rsidRDefault="00B90C45" w:rsidP="00B90C45">
      <w:r w:rsidRPr="00E86B48">
        <w:t>Na základě parametrů question_type a question_subject jsou určeny typy vybíraných faktů metodou get_question_headings.</w:t>
      </w:r>
    </w:p>
    <w:p w14:paraId="1F437A17" w14:textId="6C91E3E7" w:rsidR="00B90C45" w:rsidRPr="00E86B48" w:rsidRDefault="00B90C45" w:rsidP="00B90C45">
      <w:r w:rsidRPr="00E86B48">
        <w:t>Nakonec je konstruována výběrová podmínka do DB Qdrant metodou get_qdrant_condition.</w:t>
      </w:r>
    </w:p>
    <w:p w14:paraId="76A246BC" w14:textId="77777777" w:rsidR="00D5425F" w:rsidRPr="00E86B48" w:rsidRDefault="00D5425F" w:rsidP="00B90C45"/>
    <w:p w14:paraId="051E0807" w14:textId="65450CCC" w:rsidR="00D5425F" w:rsidRPr="00E86B48" w:rsidRDefault="00D5425F" w:rsidP="00B90C45">
      <w:r w:rsidRPr="00E86B48">
        <w:object w:dxaOrig="6990" w:dyaOrig="7366" w14:anchorId="421CC882">
          <v:shape id="_x0000_i1034" type="#_x0000_t75" style="width:349.5pt;height:368.3pt" o:ole="">
            <v:imagedata r:id="rId40" o:title=""/>
          </v:shape>
          <o:OLEObject Type="Embed" ProgID="Visio.Drawing.15" ShapeID="_x0000_i1034" DrawAspect="Content" ObjectID="_1752475690" r:id="rId41"/>
        </w:object>
      </w:r>
    </w:p>
    <w:p w14:paraId="611B0115" w14:textId="77777777" w:rsidR="00D5425F" w:rsidRPr="00E86B48" w:rsidRDefault="00D5425F" w:rsidP="00B90C45"/>
    <w:p w14:paraId="30F5EE5C" w14:textId="59490393" w:rsidR="00B90C45" w:rsidRPr="00E86B48" w:rsidRDefault="00B90C45" w:rsidP="00B90C45">
      <w:r w:rsidRPr="00E86B48">
        <w:t>Prompt je poté sestaven z načtených segmentů z DB Qdrant prostřednictví operace search.</w:t>
      </w:r>
    </w:p>
    <w:p w14:paraId="64BC5E63" w14:textId="77777777" w:rsidR="005B7B4B" w:rsidRPr="00E86B48" w:rsidRDefault="005B7B4B" w:rsidP="00B90C45"/>
    <w:p w14:paraId="01ACDB56" w14:textId="3B0CC0ED" w:rsidR="005B7B4B" w:rsidRPr="00E86B48" w:rsidRDefault="005B7B4B" w:rsidP="005B7B4B">
      <w:pPr>
        <w:pStyle w:val="Heading3"/>
      </w:pPr>
      <w:r w:rsidRPr="00E86B48">
        <w:t xml:space="preserve">Proces dotaz odpověď </w:t>
      </w:r>
    </w:p>
    <w:p w14:paraId="7C5E5F0D" w14:textId="77777777" w:rsidR="005B7B4B" w:rsidRPr="00E86B48" w:rsidRDefault="005B7B4B" w:rsidP="005B7B4B"/>
    <w:p w14:paraId="508A21C3" w14:textId="35AADF26" w:rsidR="005B7B4B" w:rsidRPr="00E86B48" w:rsidRDefault="005B7B4B" w:rsidP="005B7B4B">
      <w:r w:rsidRPr="00E86B48">
        <w:t>Zadaná otázka je zpracována  metodou get_question_parameters, ve které jsou určeny podmínky pro filtr dat v DB Qdrant. Poté je proveden similarity search pro danou otázku s aplikovaným filtrem a jsou získány  segmenty zdrojových dat (chunks) pro konstrukci odpovědi. Jeliko6 segmenty jsou seřazeny dle ranking čísla, je provedeno seřazení</w:t>
      </w:r>
      <w:r w:rsidR="004604E8" w:rsidRPr="00E86B48">
        <w:t xml:space="preserve"> jednotlivých segmentů do logické sekvence, která odpovídá řazení ve zdrojovém dokumentu.</w:t>
      </w:r>
    </w:p>
    <w:p w14:paraId="61CDE0B5" w14:textId="67701F3C" w:rsidR="004604E8" w:rsidRPr="00E86B48" w:rsidRDefault="004604E8" w:rsidP="005B7B4B">
      <w:r w:rsidRPr="00E86B48">
        <w:t>Nakonec je proveden dotaz se zadaným kontextem funkcí ChatCompletion v OpenAI v modelu GPT-4.</w:t>
      </w:r>
    </w:p>
    <w:p w14:paraId="3E35143F" w14:textId="0BD94FAA" w:rsidR="005B7B4B" w:rsidRPr="00E86B48" w:rsidRDefault="005B7B4B" w:rsidP="005B7B4B">
      <w:r w:rsidRPr="00E86B48">
        <w:object w:dxaOrig="3256" w:dyaOrig="4666" w14:anchorId="1BAB0B32">
          <v:shape id="_x0000_i1035" type="#_x0000_t75" style="width:162.8pt;height:233.3pt" o:ole="">
            <v:imagedata r:id="rId42" o:title=""/>
          </v:shape>
          <o:OLEObject Type="Embed" ProgID="Visio.Drawing.15" ShapeID="_x0000_i1035" DrawAspect="Content" ObjectID="_1752475691" r:id="rId43"/>
        </w:object>
      </w:r>
    </w:p>
    <w:p w14:paraId="33734862" w14:textId="32A3E78A" w:rsidR="004604E8" w:rsidRPr="00E86B48" w:rsidRDefault="004604E8" w:rsidP="005B7B4B">
      <w:r w:rsidRPr="00E86B48">
        <w:t>Orientační časy pro vybrané otázky ukazuje následující tabulka</w:t>
      </w:r>
    </w:p>
    <w:tbl>
      <w:tblPr>
        <w:tblStyle w:val="GridTable4-Accent1"/>
        <w:tblW w:w="9322" w:type="dxa"/>
        <w:tblLook w:val="04A0" w:firstRow="1" w:lastRow="0" w:firstColumn="1" w:lastColumn="0" w:noHBand="0" w:noVBand="1"/>
      </w:tblPr>
      <w:tblGrid>
        <w:gridCol w:w="3070"/>
        <w:gridCol w:w="6252"/>
      </w:tblGrid>
      <w:tr w:rsidR="004604E8" w:rsidRPr="00E86B48" w14:paraId="23526099" w14:textId="77777777" w:rsidTr="00441A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60EA7C9" w14:textId="0ED78959" w:rsidR="004604E8" w:rsidRPr="00E86B48" w:rsidRDefault="004604E8" w:rsidP="005B7B4B">
            <w:r w:rsidRPr="00E86B48">
              <w:t>Funkce</w:t>
            </w:r>
          </w:p>
        </w:tc>
        <w:tc>
          <w:tcPr>
            <w:tcW w:w="6252" w:type="dxa"/>
          </w:tcPr>
          <w:p w14:paraId="5B47A7FA" w14:textId="49E5D65E" w:rsidR="004604E8" w:rsidRPr="00E86B48" w:rsidRDefault="004604E8" w:rsidP="005B7B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Doba zpracování</w:t>
            </w:r>
            <w:r w:rsidR="00441A26" w:rsidRPr="00E86B48">
              <w:t xml:space="preserve"> [s]</w:t>
            </w:r>
          </w:p>
        </w:tc>
      </w:tr>
      <w:tr w:rsidR="00441A26" w:rsidRPr="00E86B48" w14:paraId="4ED84AC7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22" w:type="dxa"/>
            <w:gridSpan w:val="2"/>
          </w:tcPr>
          <w:p w14:paraId="0E123A8F" w14:textId="7F8254B4" w:rsidR="00441A26" w:rsidRPr="00E86B48" w:rsidRDefault="00441A26" w:rsidP="005B7B4B">
            <w:r w:rsidRPr="00E86B48">
              <w:t>Jaké jsou přijímací požadavky pro bakalářské studijní programy na Technické univerzitě v Košiciach?</w:t>
            </w:r>
          </w:p>
        </w:tc>
      </w:tr>
      <w:tr w:rsidR="004604E8" w:rsidRPr="00E86B48" w14:paraId="6893FB97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5AB99194" w14:textId="70E328F5" w:rsidR="004604E8" w:rsidRPr="00E86B48" w:rsidRDefault="00441A26" w:rsidP="005B7B4B">
            <w:r w:rsidRPr="00E86B48">
              <w:t>Get_question_parameters</w:t>
            </w:r>
          </w:p>
        </w:tc>
        <w:tc>
          <w:tcPr>
            <w:tcW w:w="6252" w:type="dxa"/>
          </w:tcPr>
          <w:p w14:paraId="1C12BA14" w14:textId="79726C9E" w:rsidR="004604E8" w:rsidRPr="00E86B48" w:rsidRDefault="00441A26" w:rsidP="005B7B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8.075</w:t>
            </w:r>
          </w:p>
        </w:tc>
      </w:tr>
      <w:tr w:rsidR="004604E8" w:rsidRPr="00E86B48" w14:paraId="0DD666A9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1027B96F" w14:textId="75883F6F" w:rsidR="004604E8" w:rsidRPr="00E86B48" w:rsidRDefault="00441A26" w:rsidP="005B7B4B">
            <w:r w:rsidRPr="00E86B48">
              <w:t>Similarity search</w:t>
            </w:r>
          </w:p>
        </w:tc>
        <w:tc>
          <w:tcPr>
            <w:tcW w:w="6252" w:type="dxa"/>
          </w:tcPr>
          <w:p w14:paraId="5F01882D" w14:textId="70DD95CB" w:rsidR="004604E8" w:rsidRPr="00E86B48" w:rsidRDefault="00441A26" w:rsidP="005B7B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0.579</w:t>
            </w:r>
          </w:p>
        </w:tc>
      </w:tr>
      <w:tr w:rsidR="004604E8" w:rsidRPr="00E86B48" w14:paraId="586AE0DC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52D2281" w14:textId="2747F898" w:rsidR="004604E8" w:rsidRPr="00E86B48" w:rsidRDefault="00441A26" w:rsidP="005B7B4B">
            <w:r w:rsidRPr="00E86B48">
              <w:t>Chat completion</w:t>
            </w:r>
          </w:p>
        </w:tc>
        <w:tc>
          <w:tcPr>
            <w:tcW w:w="6252" w:type="dxa"/>
          </w:tcPr>
          <w:p w14:paraId="5F91A925" w14:textId="377568C3" w:rsidR="004604E8" w:rsidRPr="00E86B48" w:rsidRDefault="00441A26" w:rsidP="005B7B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7.366</w:t>
            </w:r>
          </w:p>
        </w:tc>
      </w:tr>
      <w:tr w:rsidR="004604E8" w:rsidRPr="00E86B48" w14:paraId="6A51451B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17412F11" w14:textId="77777777" w:rsidR="004604E8" w:rsidRPr="00E86B48" w:rsidRDefault="004604E8" w:rsidP="005B7B4B"/>
        </w:tc>
        <w:tc>
          <w:tcPr>
            <w:tcW w:w="6252" w:type="dxa"/>
          </w:tcPr>
          <w:p w14:paraId="3AB75C2B" w14:textId="77777777" w:rsidR="004604E8" w:rsidRPr="00E86B48" w:rsidRDefault="004604E8" w:rsidP="005B7B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1A26" w:rsidRPr="00E86B48" w14:paraId="6DCDB1F8" w14:textId="77777777" w:rsidTr="00111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22" w:type="dxa"/>
            <w:gridSpan w:val="2"/>
          </w:tcPr>
          <w:p w14:paraId="002A3206" w14:textId="58C1ED51" w:rsidR="00441A26" w:rsidRPr="00E86B48" w:rsidRDefault="00441A26" w:rsidP="005B7B4B">
            <w:r w:rsidRPr="00E86B48">
              <w:t>Kdy se konají přijímací zkoušky na Žilinské univerzitě v Žilině pro akademický rok 2023/2024?</w:t>
            </w:r>
          </w:p>
        </w:tc>
      </w:tr>
      <w:tr w:rsidR="00441A26" w:rsidRPr="00E86B48" w14:paraId="4CABE2A4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2B0B479" w14:textId="3304C7DA" w:rsidR="00441A26" w:rsidRPr="00E86B48" w:rsidRDefault="00441A26" w:rsidP="00441A26">
            <w:r w:rsidRPr="00E86B48">
              <w:t>Get_question_parameters</w:t>
            </w:r>
          </w:p>
        </w:tc>
        <w:tc>
          <w:tcPr>
            <w:tcW w:w="6252" w:type="dxa"/>
          </w:tcPr>
          <w:p w14:paraId="30086232" w14:textId="301B70D2" w:rsidR="00441A26" w:rsidRPr="00E86B48" w:rsidRDefault="00441A26" w:rsidP="00441A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5.402</w:t>
            </w:r>
          </w:p>
        </w:tc>
      </w:tr>
      <w:tr w:rsidR="00441A26" w:rsidRPr="00E86B48" w14:paraId="51DAFAAD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0178986B" w14:textId="5973D7FA" w:rsidR="00441A26" w:rsidRPr="00E86B48" w:rsidRDefault="00441A26" w:rsidP="00441A26">
            <w:r w:rsidRPr="00E86B48">
              <w:t>Similarity search</w:t>
            </w:r>
          </w:p>
        </w:tc>
        <w:tc>
          <w:tcPr>
            <w:tcW w:w="6252" w:type="dxa"/>
          </w:tcPr>
          <w:p w14:paraId="0A7BFE64" w14:textId="245A4365" w:rsidR="00441A26" w:rsidRPr="00E86B48" w:rsidRDefault="00441A26" w:rsidP="00441A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0.738</w:t>
            </w:r>
          </w:p>
        </w:tc>
      </w:tr>
      <w:tr w:rsidR="00441A26" w:rsidRPr="00E86B48" w14:paraId="68ACAFA8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CEBB197" w14:textId="4C316D3B" w:rsidR="00441A26" w:rsidRPr="00E86B48" w:rsidRDefault="00441A26" w:rsidP="00441A26">
            <w:r w:rsidRPr="00E86B48">
              <w:t>Chat completion</w:t>
            </w:r>
          </w:p>
        </w:tc>
        <w:tc>
          <w:tcPr>
            <w:tcW w:w="6252" w:type="dxa"/>
          </w:tcPr>
          <w:p w14:paraId="7908FBB1" w14:textId="67A86DB6" w:rsidR="00441A26" w:rsidRPr="00E86B48" w:rsidRDefault="00441A26" w:rsidP="00441A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5.179</w:t>
            </w:r>
          </w:p>
        </w:tc>
      </w:tr>
      <w:tr w:rsidR="00441A26" w:rsidRPr="00E86B48" w14:paraId="43DCC015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5F9352AF" w14:textId="77777777" w:rsidR="00441A26" w:rsidRPr="00E86B48" w:rsidRDefault="00441A26" w:rsidP="00441A26"/>
        </w:tc>
        <w:tc>
          <w:tcPr>
            <w:tcW w:w="6252" w:type="dxa"/>
          </w:tcPr>
          <w:p w14:paraId="31D7EE46" w14:textId="77777777" w:rsidR="00441A26" w:rsidRPr="00E86B48" w:rsidRDefault="00441A26" w:rsidP="00441A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1A26" w:rsidRPr="00E86B48" w14:paraId="59606026" w14:textId="77777777" w:rsidTr="00CD0B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22" w:type="dxa"/>
            <w:gridSpan w:val="2"/>
          </w:tcPr>
          <w:p w14:paraId="137061B0" w14:textId="15069DDE" w:rsidR="00441A26" w:rsidRPr="00E86B48" w:rsidRDefault="00441A26" w:rsidP="00441A26">
            <w:r w:rsidRPr="00E86B48">
              <w:t>Mohl byste mi poskytnout informace o oborech, které nabízí Žilinská univerzita v Žilině?</w:t>
            </w:r>
          </w:p>
        </w:tc>
      </w:tr>
      <w:tr w:rsidR="00441A26" w:rsidRPr="00E86B48" w14:paraId="4FF64AF6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6AE4D7A4" w14:textId="56660861" w:rsidR="00441A26" w:rsidRPr="00E86B48" w:rsidRDefault="00441A26" w:rsidP="00441A26">
            <w:r w:rsidRPr="00E86B48">
              <w:t>Get_question_parameters</w:t>
            </w:r>
          </w:p>
        </w:tc>
        <w:tc>
          <w:tcPr>
            <w:tcW w:w="6252" w:type="dxa"/>
          </w:tcPr>
          <w:p w14:paraId="68318CE0" w14:textId="7D76B19F" w:rsidR="00441A26" w:rsidRPr="00E86B48" w:rsidRDefault="00441A26" w:rsidP="00441A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6.311</w:t>
            </w:r>
          </w:p>
        </w:tc>
      </w:tr>
      <w:tr w:rsidR="00441A26" w:rsidRPr="00E86B48" w14:paraId="3A0079D9" w14:textId="77777777" w:rsidTr="00441A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2A7383B4" w14:textId="235C6142" w:rsidR="00441A26" w:rsidRPr="00E86B48" w:rsidRDefault="00441A26" w:rsidP="00441A26">
            <w:r w:rsidRPr="00E86B48">
              <w:t>Similarity search</w:t>
            </w:r>
          </w:p>
        </w:tc>
        <w:tc>
          <w:tcPr>
            <w:tcW w:w="6252" w:type="dxa"/>
          </w:tcPr>
          <w:p w14:paraId="2C9061B0" w14:textId="59056C64" w:rsidR="00441A26" w:rsidRPr="00E86B48" w:rsidRDefault="00441A26" w:rsidP="00441A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6B48">
              <w:t>0.819</w:t>
            </w:r>
          </w:p>
        </w:tc>
      </w:tr>
      <w:tr w:rsidR="00441A26" w:rsidRPr="00E86B48" w14:paraId="3673A07B" w14:textId="77777777" w:rsidTr="00441A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0" w:type="dxa"/>
          </w:tcPr>
          <w:p w14:paraId="723630D9" w14:textId="2A0BE9A9" w:rsidR="00441A26" w:rsidRPr="00E86B48" w:rsidRDefault="00441A26" w:rsidP="00441A26">
            <w:r w:rsidRPr="00E86B48">
              <w:t>Chat completion</w:t>
            </w:r>
          </w:p>
        </w:tc>
        <w:tc>
          <w:tcPr>
            <w:tcW w:w="6252" w:type="dxa"/>
          </w:tcPr>
          <w:p w14:paraId="23FCDB3E" w14:textId="3DD70AD9" w:rsidR="00441A26" w:rsidRPr="00E86B48" w:rsidRDefault="00441A26" w:rsidP="00441A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6B48">
              <w:t>8.193</w:t>
            </w:r>
          </w:p>
        </w:tc>
      </w:tr>
    </w:tbl>
    <w:p w14:paraId="16FBE424" w14:textId="77777777" w:rsidR="004604E8" w:rsidRPr="00E86B48" w:rsidRDefault="004604E8" w:rsidP="005B7B4B"/>
    <w:p w14:paraId="0D0F374C" w14:textId="38C85F10" w:rsidR="004604E8" w:rsidRDefault="002077F7" w:rsidP="005B7B4B">
      <w:r>
        <w:t>Zpracování je řešeno prostřednictvím třídy v Pythonu s následujícími parametry:</w:t>
      </w:r>
    </w:p>
    <w:p w14:paraId="09457CB9" w14:textId="04198884" w:rsidR="002077F7" w:rsidRPr="00E86B48" w:rsidRDefault="002077F7" w:rsidP="005B7B4B">
      <w:r w:rsidRPr="002077F7">
        <w:drawing>
          <wp:inline distT="0" distB="0" distL="0" distR="0" wp14:anchorId="6296F33D" wp14:editId="1BAA481F">
            <wp:extent cx="6573836" cy="4543425"/>
            <wp:effectExtent l="0" t="0" r="0" b="0"/>
            <wp:docPr id="1647466580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7466580" name="Picture 1" descr="A screen shot of a computer program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587149" cy="4552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E8746" w14:textId="77777777" w:rsidR="004604E8" w:rsidRPr="00E86B48" w:rsidRDefault="004604E8" w:rsidP="005B7B4B"/>
    <w:p w14:paraId="13340AC8" w14:textId="77777777" w:rsidR="004604E8" w:rsidRPr="00E86B48" w:rsidRDefault="004604E8" w:rsidP="005B7B4B"/>
    <w:p w14:paraId="2F62A533" w14:textId="77777777" w:rsidR="004604E8" w:rsidRPr="00E86B48" w:rsidRDefault="004604E8" w:rsidP="005B7B4B"/>
    <w:p w14:paraId="15C5C518" w14:textId="1B09EF3D" w:rsidR="004604E8" w:rsidRPr="00E86B48" w:rsidRDefault="004604E8" w:rsidP="004604E8">
      <w:pPr>
        <w:pStyle w:val="Heading2"/>
      </w:pPr>
      <w:r w:rsidRPr="00E86B48">
        <w:t>Souhrn</w:t>
      </w:r>
    </w:p>
    <w:p w14:paraId="5BFD2379" w14:textId="77777777" w:rsidR="004604E8" w:rsidRPr="00E86B48" w:rsidRDefault="004604E8" w:rsidP="004604E8"/>
    <w:p w14:paraId="14C5F32E" w14:textId="1D90A6D1" w:rsidR="004604E8" w:rsidRPr="00E86B48" w:rsidRDefault="00441A26" w:rsidP="004604E8">
      <w:r w:rsidRPr="00E86B48">
        <w:t>Výpočetní čas se převážně spotřebovává při zjištění parametrů dotazu a potom i při generování odpovědi. Vyhledání ve vektorové DB je zpravidla menší než 1 s.</w:t>
      </w:r>
    </w:p>
    <w:p w14:paraId="785062F6" w14:textId="7CE66D24" w:rsidR="00441A26" w:rsidRPr="00E86B48" w:rsidRDefault="00441A26" w:rsidP="004604E8">
      <w:r w:rsidRPr="00E86B48">
        <w:t>Při zpracování otázky, kde data jsou v mnoha segmentech, nejsou odpovědi kompletní nebo správné. Důvodem je to, že data pro vytvoření vhodného kontextu jsou příliš rozsáhlá a přesahují povolený limit tokenů</w:t>
      </w:r>
      <w:r w:rsidR="00E86B48" w:rsidRPr="00E86B48">
        <w:t xml:space="preserve"> (viz </w:t>
      </w:r>
      <w:hyperlink r:id="rId45" w:history="1">
        <w:r w:rsidR="00E86B48" w:rsidRPr="00E86B48">
          <w:rPr>
            <w:rStyle w:val="Hyperlink"/>
          </w:rPr>
          <w:t>https://platform.openai.com/docs/models/overview</w:t>
        </w:r>
      </w:hyperlink>
      <w:r w:rsidR="00E86B48" w:rsidRPr="00E86B48">
        <w:t>).</w:t>
      </w:r>
    </w:p>
    <w:p w14:paraId="48186423" w14:textId="23AA22CA" w:rsidR="00E86B48" w:rsidRPr="00E86B48" w:rsidRDefault="00E86B48" w:rsidP="004604E8">
      <w:r w:rsidRPr="00E86B48">
        <w:t>Ve zdrojových datech chybí informace o studovaných předmětech jednotlivých studijních programů. V případě seznamu studijních předmětů není spolu s názvem uveden i kód předmětu.</w:t>
      </w:r>
    </w:p>
    <w:p w14:paraId="0D36FB90" w14:textId="77777777" w:rsidR="004604E8" w:rsidRPr="00E86B48" w:rsidRDefault="004604E8" w:rsidP="004604E8"/>
    <w:p w14:paraId="5FF896EC" w14:textId="77777777" w:rsidR="004604E8" w:rsidRPr="00E86B48" w:rsidRDefault="004604E8" w:rsidP="005B7B4B"/>
    <w:p w14:paraId="24507356" w14:textId="77777777" w:rsidR="004604E8" w:rsidRPr="00E86B48" w:rsidRDefault="004604E8" w:rsidP="005B7B4B"/>
    <w:sectPr w:rsidR="004604E8" w:rsidRPr="00E86B48" w:rsidSect="000A502A">
      <w:headerReference w:type="default" r:id="rId46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0" w:author="Dědourek, Vladimír" w:date="2023-07-21T10:23:00Z" w:initials="VD">
    <w:p w14:paraId="0094D32D" w14:textId="77777777" w:rsidR="00CF257A" w:rsidRDefault="00CF257A" w:rsidP="005618BD">
      <w:pPr>
        <w:pStyle w:val="CommentText"/>
      </w:pPr>
      <w:r>
        <w:rPr>
          <w:rStyle w:val="CommentReference"/>
        </w:rPr>
        <w:annotationRef/>
      </w:r>
      <w:r>
        <w:t xml:space="preserve">Pro azure se použije </w:t>
      </w:r>
      <w:r>
        <w:rPr>
          <w:color w:val="A31515"/>
        </w:rPr>
        <w:t>ada</w:t>
      </w:r>
      <w:r>
        <w:t xml:space="preserve">, pro Openai se použije </w:t>
      </w:r>
      <w:r>
        <w:rPr>
          <w:color w:val="A31515"/>
        </w:rPr>
        <w:t>text-embedding-ada-002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094D32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64DB2F" w16cex:dateUtc="2023-07-21T08:2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094D32D" w16cid:durableId="2864DB2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09958A" w14:textId="77777777" w:rsidR="008A7959" w:rsidRDefault="008A7959" w:rsidP="00E658EA">
      <w:pPr>
        <w:spacing w:after="0" w:line="240" w:lineRule="auto"/>
      </w:pPr>
      <w:r>
        <w:separator/>
      </w:r>
    </w:p>
  </w:endnote>
  <w:endnote w:type="continuationSeparator" w:id="0">
    <w:p w14:paraId="73FAA34A" w14:textId="77777777" w:rsidR="008A7959" w:rsidRDefault="008A7959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9F6BE6" w14:textId="77777777" w:rsidR="008A7959" w:rsidRDefault="008A7959" w:rsidP="00E658EA">
      <w:pPr>
        <w:spacing w:after="0" w:line="240" w:lineRule="auto"/>
      </w:pPr>
      <w:r>
        <w:separator/>
      </w:r>
    </w:p>
  </w:footnote>
  <w:footnote w:type="continuationSeparator" w:id="0">
    <w:p w14:paraId="59B638CC" w14:textId="77777777" w:rsidR="008A7959" w:rsidRDefault="008A7959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6024AF24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56EBA">
                            <w:rPr>
                              <w:noProof/>
                            </w:rPr>
                            <w:instrText>ChatBot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56EBA">
                            <w:rPr>
                              <w:noProof/>
                            </w:rPr>
                            <w:instrText>ChatBot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56EBA">
                            <w:rPr>
                              <w:noProof/>
                            </w:rPr>
                            <w:t>ChatBot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6024AF24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56EBA">
                      <w:rPr>
                        <w:noProof/>
                      </w:rPr>
                      <w:instrText>ChatBot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56EBA">
                      <w:rPr>
                        <w:noProof/>
                      </w:rPr>
                      <w:instrText>ChatBot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56EBA">
                      <w:rPr>
                        <w:noProof/>
                      </w:rPr>
                      <w:t>ChatBot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2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1"/>
  </w:num>
  <w:num w:numId="2" w16cid:durableId="653148999">
    <w:abstractNumId w:val="3"/>
  </w:num>
  <w:num w:numId="3" w16cid:durableId="546180682">
    <w:abstractNumId w:val="5"/>
  </w:num>
  <w:num w:numId="4" w16cid:durableId="62870776">
    <w:abstractNumId w:val="4"/>
  </w:num>
  <w:num w:numId="5" w16cid:durableId="1147821873">
    <w:abstractNumId w:val="6"/>
  </w:num>
  <w:num w:numId="6" w16cid:durableId="207378780">
    <w:abstractNumId w:val="7"/>
  </w:num>
  <w:num w:numId="7" w16cid:durableId="40787063">
    <w:abstractNumId w:val="2"/>
  </w:num>
  <w:num w:numId="8" w16cid:durableId="514345695">
    <w:abstractNumId w:val="0"/>
  </w:num>
  <w:num w:numId="9" w16cid:durableId="533153536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ědourek, Vladimír">
    <w15:presenceInfo w15:providerId="AD" w15:userId="S::vdedourek@multima.cz::50e12535-3b8a-4615-b8b9-e4973fd6ed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33194"/>
    <w:rsid w:val="00044CDD"/>
    <w:rsid w:val="00054D30"/>
    <w:rsid w:val="00073608"/>
    <w:rsid w:val="000A502A"/>
    <w:rsid w:val="000C3DFE"/>
    <w:rsid w:val="000C56FF"/>
    <w:rsid w:val="000D17E3"/>
    <w:rsid w:val="000F0F8D"/>
    <w:rsid w:val="0010036C"/>
    <w:rsid w:val="0010059E"/>
    <w:rsid w:val="00104D01"/>
    <w:rsid w:val="00105276"/>
    <w:rsid w:val="00126A4C"/>
    <w:rsid w:val="00134C45"/>
    <w:rsid w:val="001362EE"/>
    <w:rsid w:val="00143AF4"/>
    <w:rsid w:val="00146F01"/>
    <w:rsid w:val="001474DB"/>
    <w:rsid w:val="001710AF"/>
    <w:rsid w:val="00175ACA"/>
    <w:rsid w:val="00177249"/>
    <w:rsid w:val="001A3B09"/>
    <w:rsid w:val="001A3FA5"/>
    <w:rsid w:val="001A5CA3"/>
    <w:rsid w:val="001E1A3E"/>
    <w:rsid w:val="001E6975"/>
    <w:rsid w:val="001F2596"/>
    <w:rsid w:val="001F38B6"/>
    <w:rsid w:val="002077F7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964F7"/>
    <w:rsid w:val="00396FEA"/>
    <w:rsid w:val="003C5EC3"/>
    <w:rsid w:val="003E0016"/>
    <w:rsid w:val="003E5FCE"/>
    <w:rsid w:val="0042265D"/>
    <w:rsid w:val="00434287"/>
    <w:rsid w:val="00441A26"/>
    <w:rsid w:val="004604E8"/>
    <w:rsid w:val="00477988"/>
    <w:rsid w:val="004A01BC"/>
    <w:rsid w:val="004A2B80"/>
    <w:rsid w:val="004C0343"/>
    <w:rsid w:val="004C4EDD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93329"/>
    <w:rsid w:val="005A3938"/>
    <w:rsid w:val="005A5AA5"/>
    <w:rsid w:val="005B7B4B"/>
    <w:rsid w:val="005C0EBD"/>
    <w:rsid w:val="005D08F0"/>
    <w:rsid w:val="005F5242"/>
    <w:rsid w:val="00606A0A"/>
    <w:rsid w:val="00617173"/>
    <w:rsid w:val="00632AAC"/>
    <w:rsid w:val="0066381B"/>
    <w:rsid w:val="00673738"/>
    <w:rsid w:val="006738DA"/>
    <w:rsid w:val="00685EF8"/>
    <w:rsid w:val="006C34B1"/>
    <w:rsid w:val="006D49FD"/>
    <w:rsid w:val="006E643A"/>
    <w:rsid w:val="006F1DBC"/>
    <w:rsid w:val="00706990"/>
    <w:rsid w:val="00713CCD"/>
    <w:rsid w:val="00723460"/>
    <w:rsid w:val="00737126"/>
    <w:rsid w:val="00744625"/>
    <w:rsid w:val="00761B2B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D182E"/>
    <w:rsid w:val="007E18ED"/>
    <w:rsid w:val="00820E33"/>
    <w:rsid w:val="00822075"/>
    <w:rsid w:val="00826D7B"/>
    <w:rsid w:val="00833AC6"/>
    <w:rsid w:val="008436BC"/>
    <w:rsid w:val="00885395"/>
    <w:rsid w:val="00886CA6"/>
    <w:rsid w:val="00887011"/>
    <w:rsid w:val="008A7959"/>
    <w:rsid w:val="008E495D"/>
    <w:rsid w:val="008E6FF0"/>
    <w:rsid w:val="00917F4C"/>
    <w:rsid w:val="0095571A"/>
    <w:rsid w:val="00972208"/>
    <w:rsid w:val="00984179"/>
    <w:rsid w:val="0099335C"/>
    <w:rsid w:val="00996E65"/>
    <w:rsid w:val="009A0755"/>
    <w:rsid w:val="009A6FEA"/>
    <w:rsid w:val="009B1308"/>
    <w:rsid w:val="009C0A00"/>
    <w:rsid w:val="009C1D42"/>
    <w:rsid w:val="009F5C99"/>
    <w:rsid w:val="00A00EF9"/>
    <w:rsid w:val="00A06078"/>
    <w:rsid w:val="00A06422"/>
    <w:rsid w:val="00A11D76"/>
    <w:rsid w:val="00A30BDA"/>
    <w:rsid w:val="00A34F92"/>
    <w:rsid w:val="00A569EF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149CC"/>
    <w:rsid w:val="00B37C4F"/>
    <w:rsid w:val="00B4185E"/>
    <w:rsid w:val="00B4602C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86A7B"/>
    <w:rsid w:val="00D93E75"/>
    <w:rsid w:val="00DA2DE5"/>
    <w:rsid w:val="00DA34A4"/>
    <w:rsid w:val="00DB3958"/>
    <w:rsid w:val="00DE6FC7"/>
    <w:rsid w:val="00DF26A8"/>
    <w:rsid w:val="00DF6CAE"/>
    <w:rsid w:val="00E12D39"/>
    <w:rsid w:val="00E27C6B"/>
    <w:rsid w:val="00E443A4"/>
    <w:rsid w:val="00E56EBA"/>
    <w:rsid w:val="00E658EA"/>
    <w:rsid w:val="00E74A34"/>
    <w:rsid w:val="00E84BB0"/>
    <w:rsid w:val="00E86B48"/>
    <w:rsid w:val="00E976A6"/>
    <w:rsid w:val="00EC4EBD"/>
    <w:rsid w:val="00F208B3"/>
    <w:rsid w:val="00F315F4"/>
    <w:rsid w:val="00F370FC"/>
    <w:rsid w:val="00F37270"/>
    <w:rsid w:val="00F54313"/>
    <w:rsid w:val="00F80429"/>
    <w:rsid w:val="00F8198B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portalvs.develop.maurit.sk/sk/ai/vysoka-skola/zilinska-univerzita-v-ziline?fbclid=IwAR08Hczx0dUIj41anikcHOASeGbmgrv7Je_UxlbkKlQndc7cXkXmTHHziqw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7.emf"/><Relationship Id="rId39" Type="http://schemas.openxmlformats.org/officeDocument/2006/relationships/package" Target="embeddings/Microsoft_Visio_Drawing8.vsdx"/><Relationship Id="rId21" Type="http://schemas.microsoft.com/office/2011/relationships/commentsExtended" Target="commentsExtended.xml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package" Target="embeddings/Microsoft_Visio_Drawing3.vsdx"/><Relationship Id="rId11" Type="http://schemas.openxmlformats.org/officeDocument/2006/relationships/hyperlink" Target="https://portalvs.develop.maurit.sk/sk/ai/vysoka-skola/slovenska-polnohospodarska-univerzita-v-nitre" TargetMode="Externa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14.emf"/><Relationship Id="rId45" Type="http://schemas.openxmlformats.org/officeDocument/2006/relationships/hyperlink" Target="https://platform.openai.com/docs/models/overview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8/08/relationships/commentsExtensible" Target="commentsExtensible.xml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theme" Target="theme/theme1.xml"/><Relationship Id="rId10" Type="http://schemas.openxmlformats.org/officeDocument/2006/relationships/hyperlink" Target="https://www.portalvs.sk/" TargetMode="External"/><Relationship Id="rId19" Type="http://schemas.openxmlformats.org/officeDocument/2006/relationships/image" Target="media/image5.png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16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aclanthology.org/W19-6107.pdf" TargetMode="External"/><Relationship Id="rId22" Type="http://schemas.microsoft.com/office/2016/09/relationships/commentsIds" Target="commentsIds.xml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6.vsdx"/><Relationship Id="rId43" Type="http://schemas.openxmlformats.org/officeDocument/2006/relationships/package" Target="embeddings/Microsoft_Visio_Drawing10.vsdx"/><Relationship Id="rId48" Type="http://schemas.microsoft.com/office/2011/relationships/people" Target="peop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yperlink" Target="https://portalvs.develop.maurit.sk/sk/ai/vysoka-skola/technicka-univerzita-v-kosiciach?fbclid=IwAR20gbNOjUWbfqeM2uinrkuV1cv457GCvvAoxOw_lyuWQ3IvdduayAJVPGU" TargetMode="Externa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Drawing1.vsdx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3.emf"/><Relationship Id="rId46" Type="http://schemas.openxmlformats.org/officeDocument/2006/relationships/header" Target="header1.xml"/><Relationship Id="rId20" Type="http://schemas.openxmlformats.org/officeDocument/2006/relationships/comments" Target="comments.xml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Chatbotu pro Portál VŠ Slovenské republiky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2</TotalTime>
  <Pages>1</Pages>
  <Words>4135</Words>
  <Characters>24403</Characters>
  <Application>Microsoft Office Word</Application>
  <DocSecurity>0</DocSecurity>
  <Lines>203</Lines>
  <Paragraphs>5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5</vt:i4>
      </vt:variant>
      <vt:variant>
        <vt:lpstr>Název</vt:lpstr>
      </vt:variant>
      <vt:variant>
        <vt:i4>1</vt:i4>
      </vt:variant>
    </vt:vector>
  </HeadingPairs>
  <TitlesOfParts>
    <vt:vector size="17" baseType="lpstr">
      <vt:lpstr>Chatbot Portál VŠ</vt:lpstr>
      <vt:lpstr>Portál VŠ</vt:lpstr>
      <vt:lpstr>    Cíle řešení</vt:lpstr>
      <vt:lpstr>ChatBot</vt:lpstr>
      <vt:lpstr>    Analýza struktury portálu</vt:lpstr>
      <vt:lpstr>        Struktura souboru VŠ</vt:lpstr>
      <vt:lpstr>        Orientační dotazy studentů</vt:lpstr>
      <vt:lpstr>    Model embeddings</vt:lpstr>
      <vt:lpstr>        Strukturální model textu</vt:lpstr>
      <vt:lpstr>        Indexování strukturovaného textu</vt:lpstr>
      <vt:lpstr>        Příklady operací v DB Qdrant</vt:lpstr>
      <vt:lpstr>    Dotaz odpověď</vt:lpstr>
      <vt:lpstr>        Struktura dat v DB</vt:lpstr>
      <vt:lpstr>        Konstrukce promptu pro výběr textů na základě otázky</vt:lpstr>
      <vt:lpstr>        Proces dotaz odpověď </vt:lpstr>
      <vt:lpstr>    Souhrn</vt:lpstr>
      <vt:lpstr/>
    </vt:vector>
  </TitlesOfParts>
  <Company/>
  <LinksUpToDate>false</LinksUpToDate>
  <CharactersWithSpaces>28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tbot Portál VŠ</dc:title>
  <dc:subject>15.7.2023</dc:subject>
  <dc:creator>Vladimír Dědourek, Michal Stoklasa</dc:creator>
  <cp:lastModifiedBy>Dědourek, Vladimír</cp:lastModifiedBy>
  <cp:revision>59</cp:revision>
  <dcterms:created xsi:type="dcterms:W3CDTF">2023-07-15T13:45:00Z</dcterms:created>
  <dcterms:modified xsi:type="dcterms:W3CDTF">2023-08-02T08:00:00Z</dcterms:modified>
</cp:coreProperties>
</file>